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2AD0" w:rsidRPr="005F2BB2" w:rsidRDefault="004F3B8A">
      <w:pPr>
        <w:rPr>
          <w:b/>
          <w:bCs/>
        </w:rPr>
      </w:pPr>
      <w:r w:rsidRPr="005F2BB2">
        <w:rPr>
          <w:b/>
          <w:bCs/>
        </w:rPr>
        <w:t>1. High Level Desain Arsitektur</w:t>
      </w:r>
    </w:p>
    <w:p w:rsidR="004252B8" w:rsidRDefault="001A4861">
      <w:r>
        <w:object w:dxaOrig="8695" w:dyaOrig="5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6.25pt" o:ole="">
            <v:imagedata r:id="rId5" o:title=""/>
          </v:shape>
          <o:OLEObject Type="Embed" ProgID="Visio.Drawing.11" ShapeID="_x0000_i1025" DrawAspect="Content" ObjectID="_1709131141" r:id="rId6"/>
        </w:object>
      </w:r>
    </w:p>
    <w:p w:rsidR="00E23941" w:rsidRDefault="00E23941" w:rsidP="00E23941">
      <w:pPr>
        <w:jc w:val="center"/>
      </w:pPr>
      <w:r>
        <w:t>Gambar 1.1 Hight Level Design Architecture</w:t>
      </w:r>
    </w:p>
    <w:p w:rsidR="004F3B8A" w:rsidRPr="005F2BB2" w:rsidRDefault="002B191E">
      <w:pPr>
        <w:rPr>
          <w:b/>
          <w:bCs/>
        </w:rPr>
      </w:pPr>
      <w:r w:rsidRPr="005F2BB2">
        <w:rPr>
          <w:b/>
          <w:bCs/>
        </w:rPr>
        <w:t xml:space="preserve">2. Desain Screen Flow </w:t>
      </w:r>
    </w:p>
    <w:p w:rsidR="004252B8" w:rsidRDefault="00713A59">
      <w:r>
        <w:object w:dxaOrig="11655" w:dyaOrig="9325">
          <v:shape id="_x0000_i1031" type="#_x0000_t75" style="width:468pt;height:374.25pt" o:ole="">
            <v:imagedata r:id="rId7" o:title=""/>
          </v:shape>
          <o:OLEObject Type="Embed" ProgID="Visio.Drawing.11" ShapeID="_x0000_i1031" DrawAspect="Content" ObjectID="_1709131142" r:id="rId8"/>
        </w:object>
      </w:r>
    </w:p>
    <w:p w:rsidR="004419ED" w:rsidRDefault="004419ED" w:rsidP="004419ED">
      <w:pPr>
        <w:jc w:val="center"/>
      </w:pPr>
      <w:r>
        <w:t>Gambar 2.1 Screen Flow</w:t>
      </w:r>
    </w:p>
    <w:p w:rsidR="00E23941" w:rsidRDefault="00E23941" w:rsidP="004419ED">
      <w:pPr>
        <w:jc w:val="center"/>
      </w:pPr>
    </w:p>
    <w:p w:rsidR="00312D69" w:rsidRDefault="00312D69" w:rsidP="00312D69">
      <w:pPr>
        <w:jc w:val="both"/>
      </w:pPr>
      <w:r>
        <w:t>Berikut ini adalah spesifikasi screen flow:</w:t>
      </w:r>
    </w:p>
    <w:p w:rsidR="00312D69" w:rsidRDefault="00312D69" w:rsidP="00312D69">
      <w:pPr>
        <w:pStyle w:val="ListParagraph"/>
        <w:numPr>
          <w:ilvl w:val="0"/>
          <w:numId w:val="11"/>
        </w:numPr>
        <w:jc w:val="both"/>
      </w:pPr>
      <w:r>
        <w:t>Saat aplikasi pertama di buka akan tampil dua menu utama, menu login dan menu registrasi</w:t>
      </w:r>
    </w:p>
    <w:p w:rsidR="00312D69" w:rsidRDefault="00312D69" w:rsidP="00312D69">
      <w:pPr>
        <w:pStyle w:val="ListParagraph"/>
        <w:numPr>
          <w:ilvl w:val="0"/>
          <w:numId w:val="11"/>
        </w:numPr>
        <w:jc w:val="both"/>
      </w:pPr>
      <w:r>
        <w:t>Menu login berfungsi untuk melakukan login ke aplikasi</w:t>
      </w:r>
    </w:p>
    <w:p w:rsidR="00312D69" w:rsidRDefault="00312D69" w:rsidP="00312D69">
      <w:pPr>
        <w:pStyle w:val="ListParagraph"/>
        <w:numPr>
          <w:ilvl w:val="0"/>
          <w:numId w:val="11"/>
        </w:numPr>
        <w:jc w:val="both"/>
      </w:pPr>
      <w:r>
        <w:t>Menu Registrasi berfungsi untuk mendaftar akun ke dalam aplikasi</w:t>
      </w:r>
    </w:p>
    <w:p w:rsidR="0097017A" w:rsidRDefault="00312D69" w:rsidP="000F4B1E">
      <w:pPr>
        <w:pStyle w:val="ListParagraph"/>
        <w:numPr>
          <w:ilvl w:val="0"/>
          <w:numId w:val="11"/>
        </w:numPr>
        <w:jc w:val="both"/>
      </w:pPr>
      <w:r>
        <w:t xml:space="preserve">Pengguna dapat memilih menu login dan akan di arahkan ke layar akun login. </w:t>
      </w:r>
    </w:p>
    <w:p w:rsidR="00312D69" w:rsidRDefault="00312D69" w:rsidP="0097017A">
      <w:pPr>
        <w:pStyle w:val="ListParagraph"/>
        <w:jc w:val="both"/>
      </w:pPr>
      <w:r>
        <w:t xml:space="preserve">Pada layar login terdapat </w:t>
      </w:r>
      <w:r w:rsidR="0097017A">
        <w:t xml:space="preserve">proses </w:t>
      </w:r>
      <w:r>
        <w:t>verifikasi login dan otentifikasi login</w:t>
      </w:r>
      <w:r w:rsidR="0097017A">
        <w:t>. Proses verifikasi dan otentifikasi login akan gagal jika :</w:t>
      </w:r>
    </w:p>
    <w:p w:rsidR="0097017A" w:rsidRDefault="0097017A" w:rsidP="0097017A">
      <w:pPr>
        <w:pStyle w:val="ListParagraph"/>
        <w:numPr>
          <w:ilvl w:val="0"/>
          <w:numId w:val="13"/>
        </w:numPr>
        <w:jc w:val="both"/>
      </w:pPr>
      <w:r>
        <w:t>Password salah.</w:t>
      </w:r>
    </w:p>
    <w:p w:rsidR="0097017A" w:rsidRDefault="0097017A" w:rsidP="0097017A">
      <w:pPr>
        <w:pStyle w:val="ListParagraph"/>
        <w:numPr>
          <w:ilvl w:val="0"/>
          <w:numId w:val="13"/>
        </w:numPr>
        <w:jc w:val="both"/>
      </w:pPr>
      <w:r>
        <w:t>Biometric tidak sesuai.</w:t>
      </w:r>
    </w:p>
    <w:p w:rsidR="0097017A" w:rsidRDefault="0097017A" w:rsidP="0097017A">
      <w:pPr>
        <w:pStyle w:val="ListParagraph"/>
        <w:numPr>
          <w:ilvl w:val="0"/>
          <w:numId w:val="13"/>
        </w:numPr>
        <w:jc w:val="both"/>
      </w:pPr>
      <w:r>
        <w:t>Pengguna belum terdaftar.</w:t>
      </w:r>
    </w:p>
    <w:p w:rsidR="00312D69" w:rsidRDefault="00312D69" w:rsidP="00312D69">
      <w:pPr>
        <w:pStyle w:val="ListParagraph"/>
        <w:numPr>
          <w:ilvl w:val="0"/>
          <w:numId w:val="11"/>
        </w:numPr>
        <w:jc w:val="both"/>
      </w:pPr>
      <w:r>
        <w:t>Pengguna memilih menu registrasi bila pengguna belum mendaftarkan akun.</w:t>
      </w:r>
      <w:r w:rsidR="0097017A">
        <w:t xml:space="preserve"> Proses registrasi akan berhasil jika pengguna melengkapi data diri, email, no. telepon dan upload foto diri beserta KTP dan belum pernah mendaftarkan akun sebelumnya.</w:t>
      </w:r>
    </w:p>
    <w:p w:rsidR="00790DD1" w:rsidRDefault="00790DD1" w:rsidP="00312D69">
      <w:pPr>
        <w:pStyle w:val="ListParagraph"/>
        <w:numPr>
          <w:ilvl w:val="0"/>
          <w:numId w:val="11"/>
        </w:numPr>
        <w:jc w:val="both"/>
      </w:pPr>
      <w:r>
        <w:t>Jika login akun sukses dan mendaftar akun sukses maka akan di arahkan ke menu utama.</w:t>
      </w:r>
    </w:p>
    <w:p w:rsidR="00790DD1" w:rsidRDefault="00790DD1" w:rsidP="00312D69">
      <w:pPr>
        <w:pStyle w:val="ListParagraph"/>
        <w:numPr>
          <w:ilvl w:val="0"/>
          <w:numId w:val="11"/>
        </w:numPr>
        <w:jc w:val="both"/>
      </w:pPr>
      <w:r>
        <w:t>Menu utama terdiri dari :</w:t>
      </w:r>
    </w:p>
    <w:p w:rsidR="00790DD1" w:rsidRDefault="00790DD1" w:rsidP="00790DD1">
      <w:pPr>
        <w:pStyle w:val="ListParagraph"/>
        <w:numPr>
          <w:ilvl w:val="0"/>
          <w:numId w:val="13"/>
        </w:numPr>
        <w:jc w:val="both"/>
      </w:pPr>
      <w:r>
        <w:t>Informasi sisa hutang dan angsuran bulanan.</w:t>
      </w:r>
    </w:p>
    <w:p w:rsidR="00790DD1" w:rsidRDefault="00790DD1" w:rsidP="00790DD1">
      <w:pPr>
        <w:pStyle w:val="ListParagraph"/>
        <w:numPr>
          <w:ilvl w:val="0"/>
          <w:numId w:val="13"/>
        </w:numPr>
        <w:jc w:val="both"/>
      </w:pPr>
      <w:r>
        <w:t>Pengajuan pinjaman.</w:t>
      </w:r>
    </w:p>
    <w:p w:rsidR="00790DD1" w:rsidRDefault="00F07977" w:rsidP="00312D69">
      <w:pPr>
        <w:pStyle w:val="ListParagraph"/>
        <w:numPr>
          <w:ilvl w:val="0"/>
          <w:numId w:val="11"/>
        </w:numPr>
        <w:jc w:val="both"/>
      </w:pPr>
      <w:r>
        <w:t>Jika pengguna memilih menu informasi sisa hutang dan angsuran bulanan maka akan tampil layar mengenai informasi tersebut.</w:t>
      </w:r>
      <w:r w:rsidR="000D2E51">
        <w:t xml:space="preserve"> Dilayar juga terdapat button untuk kembali ke menu utama.</w:t>
      </w:r>
    </w:p>
    <w:p w:rsidR="00F07977" w:rsidRDefault="00F07977" w:rsidP="002A1CED">
      <w:pPr>
        <w:pStyle w:val="ListParagraph"/>
        <w:numPr>
          <w:ilvl w:val="0"/>
          <w:numId w:val="11"/>
        </w:numPr>
        <w:jc w:val="both"/>
      </w:pPr>
      <w:r>
        <w:t>Jika pengguna memilih menu pengajuan pinjaman maka akan tampil menu pengajuan pinjaman.  Proses pengajuan pinjama</w:t>
      </w:r>
      <w:r w:rsidR="002A1CED">
        <w:t>n akan divalidasi oleh aplikasi dan akan dinyatakan berhasil jika memenuhi s</w:t>
      </w:r>
      <w:r>
        <w:t>yarat sbb:</w:t>
      </w:r>
    </w:p>
    <w:p w:rsidR="002A1CED" w:rsidRDefault="002A1CED" w:rsidP="002A1CED">
      <w:pPr>
        <w:pStyle w:val="ListParagraph"/>
        <w:numPr>
          <w:ilvl w:val="0"/>
          <w:numId w:val="14"/>
        </w:numPr>
        <w:jc w:val="both"/>
      </w:pPr>
      <w:r>
        <w:t>Pinjaman tidak diatas 12 juta.</w:t>
      </w:r>
    </w:p>
    <w:p w:rsidR="002A1CED" w:rsidRDefault="002A1CED" w:rsidP="002A1CED">
      <w:pPr>
        <w:pStyle w:val="ListParagraph"/>
        <w:numPr>
          <w:ilvl w:val="0"/>
          <w:numId w:val="14"/>
        </w:numPr>
        <w:jc w:val="both"/>
      </w:pPr>
      <w:r>
        <w:t>Tenor tidak diatas 1 tahun.</w:t>
      </w:r>
    </w:p>
    <w:p w:rsidR="00F07977" w:rsidRDefault="002A1CED" w:rsidP="00F07977">
      <w:pPr>
        <w:pStyle w:val="ListParagraph"/>
        <w:numPr>
          <w:ilvl w:val="0"/>
          <w:numId w:val="14"/>
        </w:numPr>
        <w:jc w:val="both"/>
      </w:pPr>
      <w:r>
        <w:t>Pinjaman sebelumnya (jika ada) sudah lunas.</w:t>
      </w:r>
    </w:p>
    <w:p w:rsidR="00F07977" w:rsidRDefault="000D2E51" w:rsidP="000D2E51">
      <w:pPr>
        <w:pStyle w:val="ListParagraph"/>
        <w:numPr>
          <w:ilvl w:val="0"/>
          <w:numId w:val="11"/>
        </w:numPr>
        <w:jc w:val="both"/>
      </w:pPr>
      <w:r>
        <w:t>Jika proses pinjaman berhasil, aplikasi akan menampilkan pop up bahwa notifikasi berhasil telah dikirim ke email dan no. telp pengguna yang terdaftar.</w:t>
      </w:r>
    </w:p>
    <w:p w:rsidR="000D2E51" w:rsidRDefault="007021E1" w:rsidP="00312D69">
      <w:pPr>
        <w:pStyle w:val="ListParagraph"/>
        <w:numPr>
          <w:ilvl w:val="0"/>
          <w:numId w:val="11"/>
        </w:numPr>
        <w:jc w:val="both"/>
      </w:pPr>
      <w:r>
        <w:t>Di menu pengajuan aplikasi terdapat button untuk kembali ke menu utama.</w:t>
      </w: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FE5047" w:rsidP="00FE5047">
      <w:pPr>
        <w:jc w:val="both"/>
      </w:pPr>
    </w:p>
    <w:p w:rsidR="00FE5047" w:rsidRDefault="004F3B8A" w:rsidP="00FE5047">
      <w:pPr>
        <w:spacing w:after="0"/>
        <w:rPr>
          <w:b/>
          <w:bCs/>
        </w:rPr>
      </w:pPr>
      <w:r w:rsidRPr="005F2BB2">
        <w:rPr>
          <w:b/>
          <w:bCs/>
        </w:rPr>
        <w:lastRenderedPageBreak/>
        <w:t>3. UML,  ERD, Flowchart</w:t>
      </w:r>
    </w:p>
    <w:p w:rsidR="00FE5047" w:rsidRDefault="00FE5047" w:rsidP="00FE5047">
      <w:pPr>
        <w:rPr>
          <w:b/>
          <w:bCs/>
        </w:rPr>
      </w:pPr>
      <w:r>
        <w:rPr>
          <w:b/>
          <w:bCs/>
        </w:rPr>
        <w:t>3.1 Flowchart</w:t>
      </w:r>
    </w:p>
    <w:p w:rsidR="004F3B8A" w:rsidRDefault="002B191E" w:rsidP="00FE5047">
      <w:r>
        <w:object w:dxaOrig="8716" w:dyaOrig="8203">
          <v:shape id="_x0000_i1026" type="#_x0000_t75" style="width:435.75pt;height:410.25pt" o:ole="">
            <v:imagedata r:id="rId9" o:title=""/>
          </v:shape>
          <o:OLEObject Type="Embed" ProgID="Visio.Drawing.11" ShapeID="_x0000_i1026" DrawAspect="Content" ObjectID="_1709131143" r:id="rId10"/>
        </w:object>
      </w:r>
    </w:p>
    <w:p w:rsidR="004F3B8A" w:rsidRDefault="00BB3E69" w:rsidP="004F3B8A">
      <w:pPr>
        <w:jc w:val="center"/>
      </w:pPr>
      <w:r>
        <w:t>Gambar 3.1</w:t>
      </w:r>
      <w:r w:rsidR="004F3B8A">
        <w:t xml:space="preserve"> Flowchart</w:t>
      </w:r>
    </w:p>
    <w:p w:rsidR="00C94A64" w:rsidRDefault="00C94A64" w:rsidP="00C94A64">
      <w:pPr>
        <w:jc w:val="both"/>
      </w:pPr>
      <w:r>
        <w:t>Penjelasan Flowchart:</w:t>
      </w:r>
    </w:p>
    <w:p w:rsidR="00C94A64" w:rsidRDefault="00C94A64" w:rsidP="00C94A64">
      <w:pPr>
        <w:jc w:val="both"/>
      </w:pPr>
      <w:r>
        <w:t>Flowchart menggambarkan proses secara umum. Deskripsi prosesnya adalah sebagi berikut :</w:t>
      </w:r>
    </w:p>
    <w:p w:rsidR="00C94A64" w:rsidRDefault="00C94A64" w:rsidP="000E53FA">
      <w:pPr>
        <w:pStyle w:val="ListParagraph"/>
        <w:numPr>
          <w:ilvl w:val="1"/>
          <w:numId w:val="3"/>
        </w:numPr>
        <w:ind w:left="284" w:hanging="284"/>
        <w:jc w:val="both"/>
      </w:pPr>
      <w:r>
        <w:t xml:space="preserve">Pengguna jika akan melakukan pinjaman </w:t>
      </w:r>
      <w:r w:rsidR="000E53FA">
        <w:t xml:space="preserve">harus </w:t>
      </w:r>
      <w:r>
        <w:t>mendaftar terlebih dahulu</w:t>
      </w:r>
      <w:r w:rsidR="000E53FA">
        <w:t xml:space="preserve"> agar dapat login ke aplikasi</w:t>
      </w:r>
      <w:r>
        <w:t>.</w:t>
      </w:r>
    </w:p>
    <w:p w:rsidR="00C94A64" w:rsidRDefault="00C94A64" w:rsidP="00C94A64">
      <w:pPr>
        <w:pStyle w:val="ListParagraph"/>
        <w:numPr>
          <w:ilvl w:val="1"/>
          <w:numId w:val="3"/>
        </w:numPr>
        <w:ind w:left="284" w:hanging="284"/>
        <w:jc w:val="both"/>
      </w:pPr>
      <w:r>
        <w:t xml:space="preserve">Jika </w:t>
      </w:r>
      <w:r w:rsidR="000E53FA">
        <w:t>telah berhasil mendaftar maka pengguna dapat login ke aplikasi dan akan mendapatkan informasi berupa sisa hutang dan jumlah tagihannya, jika belum ada pinjaman maka secara default sisa hutang dan jumlah tagihan masih berupa angka nol.</w:t>
      </w:r>
    </w:p>
    <w:p w:rsidR="00AC3822" w:rsidRDefault="00AC3822" w:rsidP="00AC3822">
      <w:pPr>
        <w:pStyle w:val="ListParagraph"/>
        <w:numPr>
          <w:ilvl w:val="1"/>
          <w:numId w:val="3"/>
        </w:numPr>
        <w:ind w:left="284" w:hanging="284"/>
        <w:jc w:val="both"/>
      </w:pPr>
      <w:r>
        <w:t>Pengguna dapat melakukan peminjaman dengan syarat sbb :</w:t>
      </w:r>
    </w:p>
    <w:p w:rsidR="00AC3822" w:rsidRDefault="00AC3822" w:rsidP="007A1BB7">
      <w:pPr>
        <w:pStyle w:val="ListParagraph"/>
        <w:numPr>
          <w:ilvl w:val="0"/>
          <w:numId w:val="5"/>
        </w:numPr>
        <w:ind w:left="644"/>
        <w:jc w:val="both"/>
      </w:pPr>
      <w:r>
        <w:t>Pinjaman tidak diatas 12 juta.</w:t>
      </w:r>
    </w:p>
    <w:p w:rsidR="00AC3822" w:rsidRDefault="00AC3822" w:rsidP="007A1BB7">
      <w:pPr>
        <w:pStyle w:val="ListParagraph"/>
        <w:numPr>
          <w:ilvl w:val="0"/>
          <w:numId w:val="5"/>
        </w:numPr>
        <w:ind w:left="644"/>
        <w:jc w:val="both"/>
      </w:pPr>
      <w:r>
        <w:t>Tenor tidak diatas 1 tahun.</w:t>
      </w:r>
    </w:p>
    <w:p w:rsidR="00AC3822" w:rsidRDefault="00AC3822" w:rsidP="007A1BB7">
      <w:pPr>
        <w:pStyle w:val="ListParagraph"/>
        <w:numPr>
          <w:ilvl w:val="0"/>
          <w:numId w:val="5"/>
        </w:numPr>
        <w:ind w:left="644"/>
        <w:jc w:val="both"/>
      </w:pPr>
      <w:r>
        <w:t>Pinjaman sebelumnya (jika ada)</w:t>
      </w:r>
      <w:r w:rsidR="003E18F0">
        <w:t xml:space="preserve"> sudah lunas.</w:t>
      </w:r>
    </w:p>
    <w:p w:rsidR="00AC3822" w:rsidRDefault="003E18F0" w:rsidP="00C94A64">
      <w:pPr>
        <w:pStyle w:val="ListParagraph"/>
        <w:numPr>
          <w:ilvl w:val="1"/>
          <w:numId w:val="3"/>
        </w:numPr>
        <w:ind w:left="284" w:hanging="284"/>
        <w:jc w:val="both"/>
      </w:pPr>
      <w:r>
        <w:t>Jika peminjaman berhasil, pengguna akan menerima</w:t>
      </w:r>
      <w:r w:rsidR="00473BFB">
        <w:t xml:space="preserve"> informasi berhasil berupa</w:t>
      </w:r>
      <w:r>
        <w:t xml:space="preserve"> notifikasi melalui email dan no. telpon yang sudah terdaftar</w:t>
      </w:r>
      <w:r w:rsidR="00473BFB">
        <w:t>.</w:t>
      </w:r>
      <w:r>
        <w:t xml:space="preserve"> </w:t>
      </w:r>
    </w:p>
    <w:p w:rsidR="00FE5047" w:rsidRDefault="00FE5047" w:rsidP="00FE5047">
      <w:pPr>
        <w:jc w:val="both"/>
      </w:pPr>
    </w:p>
    <w:p w:rsidR="00FE5047" w:rsidRDefault="00FE5047" w:rsidP="00FE5047">
      <w:pPr>
        <w:jc w:val="both"/>
      </w:pPr>
    </w:p>
    <w:p w:rsidR="00C94A64" w:rsidRPr="00FE5047" w:rsidRDefault="00FE5047" w:rsidP="00FE5047">
      <w:pPr>
        <w:jc w:val="both"/>
        <w:rPr>
          <w:b/>
          <w:bCs/>
        </w:rPr>
      </w:pPr>
      <w:r w:rsidRPr="00FE5047">
        <w:rPr>
          <w:b/>
          <w:bCs/>
        </w:rPr>
        <w:lastRenderedPageBreak/>
        <w:t>3.2 ERD</w:t>
      </w:r>
    </w:p>
    <w:p w:rsidR="00BD6E71" w:rsidRDefault="008227AB" w:rsidP="004F3B8A">
      <w:pPr>
        <w:jc w:val="center"/>
      </w:pPr>
      <w:r>
        <w:object w:dxaOrig="11935" w:dyaOrig="6355">
          <v:shape id="_x0000_i1030" type="#_x0000_t75" style="width:468pt;height:249pt" o:ole="">
            <v:imagedata r:id="rId11" o:title=""/>
          </v:shape>
          <o:OLEObject Type="Embed" ProgID="Visio.Drawing.11" ShapeID="_x0000_i1030" DrawAspect="Content" ObjectID="_1709131144" r:id="rId12"/>
        </w:object>
      </w:r>
    </w:p>
    <w:p w:rsidR="00BD6E71" w:rsidRDefault="00BD6E71" w:rsidP="004F3B8A">
      <w:pPr>
        <w:jc w:val="center"/>
      </w:pPr>
      <w:r>
        <w:t>Gambar 3.2 ERD</w:t>
      </w:r>
    </w:p>
    <w:p w:rsidR="005F2BB2" w:rsidRDefault="005F2BB2" w:rsidP="005F2BB2">
      <w:pPr>
        <w:jc w:val="both"/>
      </w:pPr>
      <w:r>
        <w:t>Penjelasan ERD:</w:t>
      </w:r>
    </w:p>
    <w:p w:rsidR="00415F18" w:rsidRDefault="005F2BB2" w:rsidP="00415F18">
      <w:pPr>
        <w:pStyle w:val="ListParagraph"/>
        <w:numPr>
          <w:ilvl w:val="0"/>
          <w:numId w:val="2"/>
        </w:numPr>
        <w:jc w:val="both"/>
      </w:pPr>
      <w:r>
        <w:t xml:space="preserve">Terdapat 3 entitas yaitu </w:t>
      </w:r>
      <w:r w:rsidRPr="008A3A37">
        <w:rPr>
          <w:i/>
          <w:iCs/>
        </w:rPr>
        <w:t>Pengguna, PInjaman</w:t>
      </w:r>
      <w:r>
        <w:t xml:space="preserve"> dan Detail_</w:t>
      </w:r>
      <w:r w:rsidRPr="008A3A37">
        <w:rPr>
          <w:i/>
          <w:iCs/>
        </w:rPr>
        <w:t>Pinjaman</w:t>
      </w:r>
      <w:r w:rsidR="00415F18">
        <w:t>.</w:t>
      </w:r>
    </w:p>
    <w:p w:rsidR="00415F18" w:rsidRDefault="008A3A37" w:rsidP="00FB4E21">
      <w:pPr>
        <w:pStyle w:val="ListParagraph"/>
        <w:numPr>
          <w:ilvl w:val="0"/>
          <w:numId w:val="2"/>
        </w:numPr>
        <w:jc w:val="both"/>
      </w:pPr>
      <w:r>
        <w:t xml:space="preserve">Entitas </w:t>
      </w:r>
      <w:r w:rsidRPr="008A3A37">
        <w:rPr>
          <w:i/>
          <w:iCs/>
        </w:rPr>
        <w:t>Pengguna</w:t>
      </w:r>
      <w:r>
        <w:t xml:space="preserve"> dan </w:t>
      </w:r>
      <w:r w:rsidR="00FB4E21">
        <w:t xml:space="preserve">entitas </w:t>
      </w:r>
      <w:r w:rsidRPr="008A3A37">
        <w:rPr>
          <w:i/>
          <w:iCs/>
        </w:rPr>
        <w:t>Pinjaman</w:t>
      </w:r>
      <w:r>
        <w:t xml:space="preserve"> membentuk sebuah relasi </w:t>
      </w:r>
      <w:r w:rsidRPr="008A3A37">
        <w:rPr>
          <w:i/>
          <w:iCs/>
        </w:rPr>
        <w:t>Meminjam</w:t>
      </w:r>
      <w:r>
        <w:t xml:space="preserve"> dengan </w:t>
      </w:r>
      <w:r w:rsidR="00FB4E21">
        <w:t xml:space="preserve">status </w:t>
      </w:r>
      <w:r>
        <w:t xml:space="preserve">hubungan one-to-many. Dimana pengguna </w:t>
      </w:r>
      <w:r w:rsidR="007948AB">
        <w:t xml:space="preserve">dapat melakukan </w:t>
      </w:r>
      <w:r>
        <w:t>pinjama</w:t>
      </w:r>
      <w:r w:rsidR="007948AB">
        <w:t>n</w:t>
      </w:r>
      <w:r>
        <w:t xml:space="preserve"> </w:t>
      </w:r>
      <w:r w:rsidR="007948AB">
        <w:t xml:space="preserve">beberapa kali namun dengan </w:t>
      </w:r>
      <w:r>
        <w:t>syarat</w:t>
      </w:r>
      <w:r w:rsidR="007948AB">
        <w:t xml:space="preserve"> pinjaman sebelumnya sudah lunas.</w:t>
      </w:r>
    </w:p>
    <w:p w:rsidR="007948AB" w:rsidRDefault="007948AB" w:rsidP="007948AB">
      <w:pPr>
        <w:pStyle w:val="ListParagraph"/>
        <w:numPr>
          <w:ilvl w:val="0"/>
          <w:numId w:val="2"/>
        </w:numPr>
        <w:jc w:val="both"/>
      </w:pPr>
      <w:r>
        <w:t xml:space="preserve">Entitas </w:t>
      </w:r>
      <w:r>
        <w:rPr>
          <w:i/>
          <w:iCs/>
        </w:rPr>
        <w:t>Pinjaman</w:t>
      </w:r>
      <w:r w:rsidR="00FB4E21">
        <w:t xml:space="preserve"> dan entitas </w:t>
      </w:r>
      <w:r w:rsidR="00FB4E21">
        <w:rPr>
          <w:i/>
          <w:iCs/>
        </w:rPr>
        <w:t xml:space="preserve">Detail_Pinjaman </w:t>
      </w:r>
      <w:r w:rsidR="00FB4E21">
        <w:t xml:space="preserve">membentuk sebuah relasi </w:t>
      </w:r>
      <w:r w:rsidR="00FB4E21">
        <w:rPr>
          <w:i/>
          <w:iCs/>
        </w:rPr>
        <w:t xml:space="preserve">Membuat </w:t>
      </w:r>
      <w:r w:rsidR="00FB4E21">
        <w:t>dengan status hubungan one-to-one. Dimana setiap satu pinjaman akan membuat satu detail pinjaman.</w:t>
      </w:r>
    </w:p>
    <w:p w:rsidR="00FC178A" w:rsidRDefault="00764545" w:rsidP="007948AB">
      <w:pPr>
        <w:pStyle w:val="ListParagraph"/>
        <w:numPr>
          <w:ilvl w:val="0"/>
          <w:numId w:val="2"/>
        </w:numPr>
        <w:jc w:val="both"/>
      </w:pPr>
      <w:r>
        <w:t xml:space="preserve">Entitas </w:t>
      </w:r>
      <w:r>
        <w:rPr>
          <w:i/>
          <w:iCs/>
        </w:rPr>
        <w:t>Pengguna</w:t>
      </w:r>
      <w:r>
        <w:t xml:space="preserve"> terdiri dari beberapa atribut yang terdiri dari :</w:t>
      </w:r>
    </w:p>
    <w:p w:rsidR="001515AB" w:rsidRDefault="001515AB" w:rsidP="001515AB">
      <w:pPr>
        <w:pStyle w:val="ListParagraph"/>
        <w:numPr>
          <w:ilvl w:val="0"/>
          <w:numId w:val="6"/>
        </w:numPr>
        <w:ind w:left="1440"/>
        <w:jc w:val="both"/>
      </w:pPr>
      <w:r>
        <w:t>ID_Pengguna, merupakan atribut yang bersifat unik dan berfungsi sebagai primary key.</w:t>
      </w:r>
    </w:p>
    <w:p w:rsidR="001515AB" w:rsidRDefault="001515AB" w:rsidP="001515AB">
      <w:pPr>
        <w:pStyle w:val="ListParagraph"/>
        <w:numPr>
          <w:ilvl w:val="0"/>
          <w:numId w:val="6"/>
        </w:numPr>
        <w:ind w:left="1440"/>
        <w:jc w:val="both"/>
      </w:pPr>
      <w:r>
        <w:t>Nama_Pengguna adalah atribut yang berfungsi sebagai field untuk menampung data nama pengguna.</w:t>
      </w:r>
    </w:p>
    <w:p w:rsidR="001515AB" w:rsidRDefault="001515AB" w:rsidP="001515AB">
      <w:pPr>
        <w:pStyle w:val="ListParagraph"/>
        <w:numPr>
          <w:ilvl w:val="0"/>
          <w:numId w:val="6"/>
        </w:numPr>
        <w:ind w:left="1440"/>
        <w:jc w:val="both"/>
      </w:pPr>
      <w:r>
        <w:t>NIK adalah atribut yang berfungsi sebagai field untuk menampung data NIK pengguna.</w:t>
      </w:r>
    </w:p>
    <w:p w:rsidR="001515AB" w:rsidRDefault="001515AB" w:rsidP="001515AB">
      <w:pPr>
        <w:pStyle w:val="ListParagraph"/>
        <w:numPr>
          <w:ilvl w:val="0"/>
          <w:numId w:val="6"/>
        </w:numPr>
        <w:ind w:left="1440"/>
        <w:jc w:val="both"/>
      </w:pPr>
      <w:r>
        <w:t>No_Telp adalah atribut yang berfungsi sebagai field untuk menampung data nomor telepon pengguna.</w:t>
      </w:r>
    </w:p>
    <w:p w:rsidR="001515AB" w:rsidRDefault="001515AB" w:rsidP="001515AB">
      <w:pPr>
        <w:pStyle w:val="ListParagraph"/>
        <w:numPr>
          <w:ilvl w:val="0"/>
          <w:numId w:val="6"/>
        </w:numPr>
        <w:ind w:left="1440"/>
        <w:jc w:val="both"/>
      </w:pPr>
      <w:r>
        <w:t>Email adalah atribut yang berfungsi sebagai field untuk menampung data email pengguna.</w:t>
      </w:r>
    </w:p>
    <w:p w:rsidR="001515AB" w:rsidRDefault="001515AB" w:rsidP="001515AB">
      <w:pPr>
        <w:pStyle w:val="ListParagraph"/>
        <w:numPr>
          <w:ilvl w:val="0"/>
          <w:numId w:val="6"/>
        </w:numPr>
        <w:ind w:left="1440"/>
        <w:jc w:val="both"/>
      </w:pPr>
      <w:r>
        <w:t>Foto adalah atribut yang berfungsi sebagai field untuk menampung data path folder tempat penyimpanan foto pengguna+ktp.</w:t>
      </w:r>
    </w:p>
    <w:p w:rsidR="001515AB" w:rsidRDefault="001515AB" w:rsidP="001515AB">
      <w:pPr>
        <w:pStyle w:val="ListParagraph"/>
        <w:numPr>
          <w:ilvl w:val="0"/>
          <w:numId w:val="6"/>
        </w:numPr>
        <w:ind w:left="1440"/>
        <w:jc w:val="both"/>
      </w:pPr>
      <w:r>
        <w:t>Biometrik adalah atribut yang berfungsi sebagai field untuk menampung data biometrik milik pengguna.</w:t>
      </w:r>
    </w:p>
    <w:p w:rsidR="008227AB" w:rsidRDefault="008227AB" w:rsidP="008227AB">
      <w:pPr>
        <w:pStyle w:val="ListParagraph"/>
        <w:numPr>
          <w:ilvl w:val="0"/>
          <w:numId w:val="6"/>
        </w:numPr>
        <w:ind w:left="1440"/>
        <w:jc w:val="both"/>
      </w:pPr>
      <w:r>
        <w:t>Password</w:t>
      </w:r>
      <w:r>
        <w:t xml:space="preserve"> adalah atribut yang berfungsi sebagai field untuk menampung data </w:t>
      </w:r>
      <w:r>
        <w:t>password</w:t>
      </w:r>
      <w:r>
        <w:t xml:space="preserve"> milik pengguna.</w:t>
      </w:r>
    </w:p>
    <w:p w:rsidR="001515AB" w:rsidRDefault="007A701A" w:rsidP="0073759A">
      <w:pPr>
        <w:pStyle w:val="ListParagraph"/>
        <w:numPr>
          <w:ilvl w:val="0"/>
          <w:numId w:val="2"/>
        </w:numPr>
        <w:jc w:val="both"/>
      </w:pPr>
      <w:r>
        <w:t xml:space="preserve">Relasi Meminjam, memiliki 2 (dua) atribut derivatif dimana masing-masing atribut tersebut tidak </w:t>
      </w:r>
      <w:r w:rsidR="00532F3F">
        <w:t xml:space="preserve">wajib ditulis di dalam ER Diagram karena keduanya bisa juga </w:t>
      </w:r>
      <w:r w:rsidR="0073759A">
        <w:t xml:space="preserve">dibuat </w:t>
      </w:r>
      <w:r w:rsidR="00532F3F">
        <w:t xml:space="preserve">hanya </w:t>
      </w:r>
      <w:r w:rsidR="0073759A">
        <w:t>sebagai</w:t>
      </w:r>
      <w:r w:rsidR="00532F3F">
        <w:t xml:space="preserve"> rule</w:t>
      </w:r>
      <w:r w:rsidR="0073759A">
        <w:t xml:space="preserve"> param</w:t>
      </w:r>
      <w:r w:rsidR="00157BF9">
        <w:t>e</w:t>
      </w:r>
      <w:r w:rsidR="0073759A">
        <w:t xml:space="preserve">ter </w:t>
      </w:r>
      <w:r w:rsidR="00532F3F">
        <w:t xml:space="preserve">dalam sebuah </w:t>
      </w:r>
      <w:r w:rsidR="0073759A">
        <w:rPr>
          <w:i/>
          <w:iCs/>
        </w:rPr>
        <w:t xml:space="preserve">if condition </w:t>
      </w:r>
      <w:r w:rsidR="0073759A">
        <w:t xml:space="preserve">di </w:t>
      </w:r>
      <w:r w:rsidR="00532F3F">
        <w:t>sistem validasi</w:t>
      </w:r>
      <w:r w:rsidR="0073759A">
        <w:t xml:space="preserve"> aplikasi.</w:t>
      </w:r>
      <w:r w:rsidR="00B42054">
        <w:t xml:space="preserve"> Kedua atribut derivatif tersebut adalah sbb:</w:t>
      </w:r>
    </w:p>
    <w:p w:rsidR="00B42054" w:rsidRDefault="00B42054" w:rsidP="00B42054">
      <w:pPr>
        <w:pStyle w:val="ListParagraph"/>
        <w:numPr>
          <w:ilvl w:val="0"/>
          <w:numId w:val="7"/>
        </w:numPr>
        <w:ind w:left="1440"/>
        <w:jc w:val="both"/>
      </w:pPr>
      <w:r>
        <w:lastRenderedPageBreak/>
        <w:t>Max_Tenor adalah atribut yang berfungsi sebagai field untuk menampung data validasi maksimal tenor</w:t>
      </w:r>
      <w:r w:rsidR="00D01A62">
        <w:t xml:space="preserve"> peminjaman</w:t>
      </w:r>
      <w:r>
        <w:t>.</w:t>
      </w:r>
    </w:p>
    <w:p w:rsidR="00B42054" w:rsidRDefault="00B42054" w:rsidP="00B42054">
      <w:pPr>
        <w:pStyle w:val="ListParagraph"/>
        <w:numPr>
          <w:ilvl w:val="0"/>
          <w:numId w:val="7"/>
        </w:numPr>
        <w:ind w:left="1440"/>
        <w:jc w:val="both"/>
      </w:pPr>
      <w:r>
        <w:t>Max_Nominal adalah atribut yang berfungsi sebagai field untuk menampung data validasi maksimal nominal</w:t>
      </w:r>
      <w:r w:rsidR="00D01A62">
        <w:t xml:space="preserve"> peminjaman</w:t>
      </w:r>
      <w:r>
        <w:t>.</w:t>
      </w:r>
    </w:p>
    <w:p w:rsidR="002F2251" w:rsidRDefault="002F2251" w:rsidP="002F2251">
      <w:pPr>
        <w:pStyle w:val="ListParagraph"/>
        <w:numPr>
          <w:ilvl w:val="0"/>
          <w:numId w:val="2"/>
        </w:numPr>
        <w:jc w:val="both"/>
      </w:pPr>
      <w:r>
        <w:t xml:space="preserve">Entitas </w:t>
      </w:r>
      <w:r>
        <w:rPr>
          <w:i/>
          <w:iCs/>
        </w:rPr>
        <w:t>Pinjaman</w:t>
      </w:r>
      <w:r>
        <w:t xml:space="preserve"> terdiri dari beberapa atribut yang terdiri dari :</w:t>
      </w:r>
    </w:p>
    <w:p w:rsidR="00CA0057" w:rsidRDefault="00CA0057" w:rsidP="00CA0057">
      <w:pPr>
        <w:pStyle w:val="ListParagraph"/>
        <w:numPr>
          <w:ilvl w:val="0"/>
          <w:numId w:val="8"/>
        </w:numPr>
        <w:ind w:left="1440"/>
        <w:jc w:val="both"/>
      </w:pPr>
      <w:r>
        <w:t>ID_Pinjaman, merupakan atribut yang bersifat unik dan berfungsi sebagai primary key.</w:t>
      </w:r>
    </w:p>
    <w:p w:rsidR="00CA0057" w:rsidRDefault="00CA0057" w:rsidP="00CA0057">
      <w:pPr>
        <w:pStyle w:val="ListParagraph"/>
        <w:numPr>
          <w:ilvl w:val="0"/>
          <w:numId w:val="8"/>
        </w:numPr>
        <w:ind w:left="1440"/>
        <w:jc w:val="both"/>
      </w:pPr>
      <w:r>
        <w:t>ID_Pengguna, merupakan atribut yang berfungsi sebagai field untuk menampung data ID pengguna yang melakukan peminjaman</w:t>
      </w:r>
      <w:r w:rsidR="001A5F53">
        <w:t xml:space="preserve"> dan juga berfungsi sebagai foreign key</w:t>
      </w:r>
      <w:r>
        <w:t>.</w:t>
      </w:r>
    </w:p>
    <w:p w:rsidR="00FD4EF7" w:rsidRDefault="00FD4EF7" w:rsidP="00B65B76">
      <w:pPr>
        <w:pStyle w:val="ListParagraph"/>
        <w:numPr>
          <w:ilvl w:val="0"/>
          <w:numId w:val="8"/>
        </w:numPr>
        <w:ind w:left="1440"/>
        <w:jc w:val="both"/>
      </w:pPr>
      <w:r>
        <w:t>Tgl_Pinjaman, merupakan atribut yang berfungsi sebagai field untuk menampung data tanggal saat pengguna melakukan peminjaman.</w:t>
      </w:r>
    </w:p>
    <w:p w:rsidR="0096622E" w:rsidRDefault="0096622E" w:rsidP="0096622E">
      <w:pPr>
        <w:pStyle w:val="ListParagraph"/>
        <w:numPr>
          <w:ilvl w:val="0"/>
          <w:numId w:val="8"/>
        </w:numPr>
        <w:ind w:left="1440"/>
        <w:jc w:val="both"/>
      </w:pPr>
      <w:r>
        <w:t>Nominal, merupakan atribut yang berfungsi sebagai field untuk menampung data nominal pinjaman yang diajukan oleh pengguna.</w:t>
      </w:r>
    </w:p>
    <w:p w:rsidR="00CA0057" w:rsidRDefault="0076298F" w:rsidP="0076298F">
      <w:pPr>
        <w:pStyle w:val="ListParagraph"/>
        <w:numPr>
          <w:ilvl w:val="0"/>
          <w:numId w:val="8"/>
        </w:numPr>
        <w:ind w:left="1440"/>
        <w:jc w:val="both"/>
      </w:pPr>
      <w:r>
        <w:t>Tenor, merupakan atribut yang berfungsi sebagai field untuk menampung data tenor pinjaman yang diajukan oleh pengguna.</w:t>
      </w:r>
    </w:p>
    <w:p w:rsidR="0076298F" w:rsidRDefault="0076298F" w:rsidP="0076298F">
      <w:pPr>
        <w:pStyle w:val="ListParagraph"/>
        <w:numPr>
          <w:ilvl w:val="0"/>
          <w:numId w:val="8"/>
        </w:numPr>
        <w:ind w:left="1440"/>
        <w:jc w:val="both"/>
      </w:pPr>
      <w:r>
        <w:t>Sts_Pinjaman, merupakan atribut yang berfungsi sebagai field untuk menampung data flag status pinjaman dari pengguna terdiri dari angka 0 dan 1. Angka 0 menandakan status pinjaman belum lunas dan angka 1 menandakan bahwa status pinjaman sudah lunas.</w:t>
      </w:r>
    </w:p>
    <w:p w:rsidR="00B42054" w:rsidRDefault="00BF256C" w:rsidP="0073759A">
      <w:pPr>
        <w:pStyle w:val="ListParagraph"/>
        <w:numPr>
          <w:ilvl w:val="0"/>
          <w:numId w:val="2"/>
        </w:numPr>
        <w:jc w:val="both"/>
      </w:pPr>
      <w:r>
        <w:t xml:space="preserve">Entitas </w:t>
      </w:r>
      <w:r w:rsidRPr="00BF256C">
        <w:rPr>
          <w:i/>
          <w:iCs/>
        </w:rPr>
        <w:t>Detail</w:t>
      </w:r>
      <w:r>
        <w:t xml:space="preserve"> </w:t>
      </w:r>
      <w:r>
        <w:rPr>
          <w:i/>
          <w:iCs/>
        </w:rPr>
        <w:t>Pinjaman</w:t>
      </w:r>
      <w:r>
        <w:t xml:space="preserve"> terdiri dari beberapa atribut yang terdiri dari :</w:t>
      </w:r>
    </w:p>
    <w:p w:rsidR="00CC0D1B" w:rsidRDefault="00DA44E3" w:rsidP="00DA44E3">
      <w:pPr>
        <w:pStyle w:val="ListParagraph"/>
        <w:numPr>
          <w:ilvl w:val="0"/>
          <w:numId w:val="9"/>
        </w:numPr>
        <w:ind w:left="1440"/>
        <w:jc w:val="both"/>
      </w:pPr>
      <w:r>
        <w:t>ID_Detail, merupakan atribut yang bersifat unik dan berfungsi sebagai primary key.</w:t>
      </w:r>
    </w:p>
    <w:p w:rsidR="00B65B76" w:rsidRDefault="00B65B76" w:rsidP="00B65B76">
      <w:pPr>
        <w:pStyle w:val="ListParagraph"/>
        <w:numPr>
          <w:ilvl w:val="0"/>
          <w:numId w:val="9"/>
        </w:numPr>
        <w:ind w:left="1440"/>
        <w:jc w:val="both"/>
      </w:pPr>
      <w:r>
        <w:t>ID_Pinjaman, merupakan atribut yang berfungsi sebagai field untuk menampung data ID pinjaman dan juga berfungsi sebagai foreign key.</w:t>
      </w:r>
    </w:p>
    <w:p w:rsidR="00B65B76" w:rsidRDefault="00B65B76" w:rsidP="00AC6C70">
      <w:pPr>
        <w:pStyle w:val="ListParagraph"/>
        <w:numPr>
          <w:ilvl w:val="0"/>
          <w:numId w:val="9"/>
        </w:numPr>
        <w:ind w:left="1440"/>
        <w:jc w:val="both"/>
      </w:pPr>
      <w:r>
        <w:t>Angsuran</w:t>
      </w:r>
      <w:r w:rsidR="00AC6C70">
        <w:t>, merupakan atribut yang berfungsi sebagai field untuk menampung data angsuran pinjaman per bulannya.</w:t>
      </w:r>
    </w:p>
    <w:p w:rsidR="00AC6C70" w:rsidRDefault="00AC6C70" w:rsidP="00AC6C70">
      <w:pPr>
        <w:pStyle w:val="ListParagraph"/>
        <w:numPr>
          <w:ilvl w:val="0"/>
          <w:numId w:val="9"/>
        </w:numPr>
        <w:ind w:left="1440"/>
        <w:jc w:val="both"/>
      </w:pPr>
      <w:r>
        <w:t>Tenor_Angsuran, merupakan atribut yang berfungsi sebagai field untuk menampung data tenor pembayaran angsuran pinjaman per bulannya.</w:t>
      </w:r>
    </w:p>
    <w:p w:rsidR="00AC6C70" w:rsidRDefault="00AC6C70" w:rsidP="00AC6C70">
      <w:pPr>
        <w:pStyle w:val="ListParagraph"/>
        <w:numPr>
          <w:ilvl w:val="0"/>
          <w:numId w:val="9"/>
        </w:numPr>
        <w:ind w:left="1440"/>
        <w:jc w:val="both"/>
      </w:pPr>
      <w:r>
        <w:t>Sisa_Pinjaman, merupakan atribut yang berfungsi sebagai field untuk menampung data sisa pinjaman bulan berjalan setelah pembayaran angsuran pinjaman di bulan tersebut di bayarkan.</w:t>
      </w:r>
    </w:p>
    <w:p w:rsidR="000C42D9" w:rsidRDefault="000C42D9" w:rsidP="000C42D9">
      <w:pPr>
        <w:pStyle w:val="ListParagraph"/>
        <w:numPr>
          <w:ilvl w:val="0"/>
          <w:numId w:val="9"/>
        </w:numPr>
        <w:ind w:left="1440"/>
        <w:jc w:val="both"/>
      </w:pPr>
      <w:r>
        <w:t>Tgl_Bayar_Angsuran, merupakan atribut yang berfungsi sebagai field untuk menampung data tanggal pembayaran saat angsuran pinjaman telah dibayarkan.</w:t>
      </w: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676007" w:rsidRDefault="00676007" w:rsidP="001515AB">
      <w:pPr>
        <w:jc w:val="both"/>
        <w:rPr>
          <w:b/>
          <w:bCs/>
        </w:rPr>
      </w:pPr>
    </w:p>
    <w:p w:rsidR="001515AB" w:rsidRPr="00FE5047" w:rsidRDefault="00FE5047" w:rsidP="001515AB">
      <w:pPr>
        <w:jc w:val="both"/>
        <w:rPr>
          <w:b/>
          <w:bCs/>
        </w:rPr>
      </w:pPr>
      <w:r w:rsidRPr="00FE5047">
        <w:rPr>
          <w:b/>
          <w:bCs/>
        </w:rPr>
        <w:lastRenderedPageBreak/>
        <w:t>3.3 UML</w:t>
      </w:r>
    </w:p>
    <w:p w:rsidR="00FE5047" w:rsidRDefault="00FE5047" w:rsidP="001515AB">
      <w:pPr>
        <w:jc w:val="both"/>
        <w:rPr>
          <w:b/>
          <w:bCs/>
        </w:rPr>
      </w:pPr>
      <w:r w:rsidRPr="00FE5047">
        <w:rPr>
          <w:b/>
          <w:bCs/>
        </w:rPr>
        <w:t>3.3.1 Use Case</w:t>
      </w:r>
      <w:r w:rsidR="007F7233">
        <w:rPr>
          <w:b/>
          <w:bCs/>
        </w:rPr>
        <w:t xml:space="preserve"> Diagram</w:t>
      </w:r>
    </w:p>
    <w:p w:rsidR="00FE5047" w:rsidRPr="00FE5047" w:rsidRDefault="004441D9" w:rsidP="001515AB">
      <w:pPr>
        <w:jc w:val="both"/>
        <w:rPr>
          <w:b/>
          <w:bCs/>
        </w:rPr>
      </w:pPr>
      <w:r>
        <w:object w:dxaOrig="9840" w:dyaOrig="8408">
          <v:shape id="_x0000_i1032" type="#_x0000_t75" style="width:468pt;height:399.75pt" o:ole="">
            <v:imagedata r:id="rId13" o:title=""/>
          </v:shape>
          <o:OLEObject Type="Embed" ProgID="Visio.Drawing.11" ShapeID="_x0000_i1032" DrawAspect="Content" ObjectID="_1709131145" r:id="rId14"/>
        </w:object>
      </w:r>
    </w:p>
    <w:p w:rsidR="00764545" w:rsidRDefault="00676007" w:rsidP="00676007">
      <w:pPr>
        <w:pStyle w:val="ListParagraph"/>
        <w:ind w:left="1080"/>
        <w:jc w:val="center"/>
      </w:pPr>
      <w:r>
        <w:t>Gambar 3.3.1</w:t>
      </w:r>
      <w:r>
        <w:t xml:space="preserve"> </w:t>
      </w:r>
      <w:r>
        <w:t>Use Case</w:t>
      </w:r>
      <w:r w:rsidR="007F7233">
        <w:t xml:space="preserve"> Diagram</w:t>
      </w:r>
    </w:p>
    <w:p w:rsidR="005816B0" w:rsidRDefault="00894D1A" w:rsidP="00894D1A">
      <w:pPr>
        <w:jc w:val="both"/>
      </w:pPr>
      <w:r>
        <w:t>Penjelasan Use Case Diagram :</w:t>
      </w:r>
    </w:p>
    <w:p w:rsidR="00894D1A" w:rsidRDefault="003C4A35" w:rsidP="004441D9">
      <w:pPr>
        <w:pStyle w:val="ListParagraph"/>
        <w:numPr>
          <w:ilvl w:val="0"/>
          <w:numId w:val="15"/>
        </w:numPr>
        <w:jc w:val="both"/>
      </w:pPr>
      <w:r>
        <w:t xml:space="preserve">Aplikasi memiliki </w:t>
      </w:r>
      <w:r w:rsidR="004441D9">
        <w:t>1</w:t>
      </w:r>
      <w:r>
        <w:t xml:space="preserve"> aktor yaitu Pengguna. Pengguna dapat melakukan login akun, pendaftaran akun, memperoleh informasi pinjaman, melakukan pinjaman dan menerima notifikasi. </w:t>
      </w:r>
    </w:p>
    <w:p w:rsidR="000B5F4C" w:rsidRDefault="000B5F4C" w:rsidP="003C4A35">
      <w:pPr>
        <w:pStyle w:val="ListParagraph"/>
        <w:numPr>
          <w:ilvl w:val="0"/>
          <w:numId w:val="15"/>
        </w:numPr>
        <w:jc w:val="both"/>
      </w:pPr>
      <w:r>
        <w:t xml:space="preserve">Aplikasi memiliki 7 fungsi, yaitu </w:t>
      </w:r>
    </w:p>
    <w:p w:rsidR="00F97E43" w:rsidRDefault="00A878C3" w:rsidP="00040CC7">
      <w:pPr>
        <w:pStyle w:val="ListParagraph"/>
        <w:numPr>
          <w:ilvl w:val="1"/>
          <w:numId w:val="18"/>
        </w:numPr>
        <w:ind w:left="1077"/>
        <w:jc w:val="both"/>
      </w:pPr>
      <w:r>
        <w:t xml:space="preserve"> Login Akun</w:t>
      </w:r>
    </w:p>
    <w:p w:rsidR="009715CE" w:rsidRDefault="009715CE" w:rsidP="00066F21">
      <w:pPr>
        <w:pStyle w:val="ListParagraph"/>
        <w:spacing w:after="120"/>
        <w:ind w:left="1077"/>
        <w:jc w:val="both"/>
      </w:pPr>
      <w:r>
        <w:t>Fungsi login akun merupakan fungsi untuk melakukan login ke dalam aplikasi.</w:t>
      </w:r>
    </w:p>
    <w:p w:rsidR="00A878C3" w:rsidRDefault="00A878C3" w:rsidP="00040CC7">
      <w:pPr>
        <w:pStyle w:val="ListParagraph"/>
        <w:numPr>
          <w:ilvl w:val="1"/>
          <w:numId w:val="18"/>
        </w:numPr>
        <w:ind w:left="1077"/>
        <w:jc w:val="both"/>
      </w:pPr>
      <w:r>
        <w:t xml:space="preserve"> Pendaftaran Akun</w:t>
      </w:r>
    </w:p>
    <w:p w:rsidR="008F5089" w:rsidRDefault="008F5089" w:rsidP="008F5089">
      <w:pPr>
        <w:pStyle w:val="ListParagraph"/>
        <w:ind w:left="1077"/>
        <w:jc w:val="both"/>
      </w:pPr>
      <w:r>
        <w:t>Fungsi pendaftaran akun merupakan fungsi untuk melakukan pendaftaran akun agar dapat login ke dalam aplikasi.</w:t>
      </w:r>
    </w:p>
    <w:p w:rsidR="00A878C3" w:rsidRDefault="00A878C3" w:rsidP="00040CC7">
      <w:pPr>
        <w:pStyle w:val="ListParagraph"/>
        <w:numPr>
          <w:ilvl w:val="1"/>
          <w:numId w:val="18"/>
        </w:numPr>
        <w:ind w:left="1077"/>
        <w:jc w:val="both"/>
      </w:pPr>
      <w:r>
        <w:t xml:space="preserve"> Validasi Akun</w:t>
      </w:r>
    </w:p>
    <w:p w:rsidR="00066F21" w:rsidRDefault="00066F21" w:rsidP="00066F21">
      <w:pPr>
        <w:pStyle w:val="ListParagraph"/>
        <w:ind w:left="1077"/>
        <w:jc w:val="both"/>
      </w:pPr>
      <w:r>
        <w:t>Fungsi validasi akun merupakan fungsi untuk memvalidasi pendaftaran akun yang dilakukan oleh pengguna.</w:t>
      </w:r>
    </w:p>
    <w:p w:rsidR="00A878C3" w:rsidRDefault="00A878C3" w:rsidP="00040CC7">
      <w:pPr>
        <w:pStyle w:val="ListParagraph"/>
        <w:numPr>
          <w:ilvl w:val="1"/>
          <w:numId w:val="18"/>
        </w:numPr>
        <w:ind w:left="1077"/>
        <w:jc w:val="both"/>
      </w:pPr>
      <w:r>
        <w:t xml:space="preserve"> Informasi Pinjaman</w:t>
      </w:r>
    </w:p>
    <w:p w:rsidR="00DF4D62" w:rsidRDefault="00990F5E" w:rsidP="004441D9">
      <w:pPr>
        <w:pStyle w:val="ListParagraph"/>
        <w:ind w:left="1077"/>
        <w:jc w:val="both"/>
      </w:pPr>
      <w:r>
        <w:t>Fungsi informasi pinjaman merupakan fungsi agar pengguna mendapatkan informasi pinjaman.</w:t>
      </w:r>
    </w:p>
    <w:p w:rsidR="004441D9" w:rsidRDefault="004441D9" w:rsidP="004441D9">
      <w:pPr>
        <w:pStyle w:val="ListParagraph"/>
        <w:ind w:left="1077"/>
        <w:jc w:val="both"/>
      </w:pPr>
    </w:p>
    <w:p w:rsidR="00A878C3" w:rsidRDefault="00A878C3" w:rsidP="00040CC7">
      <w:pPr>
        <w:pStyle w:val="ListParagraph"/>
        <w:numPr>
          <w:ilvl w:val="1"/>
          <w:numId w:val="18"/>
        </w:numPr>
        <w:ind w:left="1077"/>
        <w:jc w:val="both"/>
      </w:pPr>
      <w:r>
        <w:lastRenderedPageBreak/>
        <w:t xml:space="preserve"> Pinjaman</w:t>
      </w:r>
    </w:p>
    <w:p w:rsidR="004441D9" w:rsidRDefault="00990F5E" w:rsidP="004441D9">
      <w:pPr>
        <w:pStyle w:val="ListParagraph"/>
        <w:ind w:left="1077"/>
        <w:jc w:val="both"/>
      </w:pPr>
      <w:r>
        <w:t>Fungsi pinjaman merupakan fungsi yang dapat digunakan oleh pengguna untuk melakukan pinjaman.</w:t>
      </w:r>
    </w:p>
    <w:p w:rsidR="00A878C3" w:rsidRDefault="00A878C3" w:rsidP="00040CC7">
      <w:pPr>
        <w:pStyle w:val="ListParagraph"/>
        <w:numPr>
          <w:ilvl w:val="1"/>
          <w:numId w:val="18"/>
        </w:numPr>
        <w:ind w:left="1077"/>
        <w:jc w:val="both"/>
      </w:pPr>
      <w:r>
        <w:t xml:space="preserve"> Validasi Pinjaman</w:t>
      </w:r>
    </w:p>
    <w:p w:rsidR="00990F5E" w:rsidRDefault="00990F5E" w:rsidP="00990F5E">
      <w:pPr>
        <w:pStyle w:val="ListParagraph"/>
        <w:ind w:left="1077"/>
        <w:jc w:val="both"/>
      </w:pPr>
      <w:r>
        <w:t>Fungsi validasi pinjaman merupakan fungsi untuk melakukan validasi pinjaman yang di ajukan oleh pengguna agar sesuai dengan syarat dan ketentuan yang berlaku.</w:t>
      </w:r>
    </w:p>
    <w:p w:rsidR="00A878C3" w:rsidRDefault="00A878C3" w:rsidP="00040CC7">
      <w:pPr>
        <w:pStyle w:val="ListParagraph"/>
        <w:numPr>
          <w:ilvl w:val="1"/>
          <w:numId w:val="18"/>
        </w:numPr>
        <w:ind w:left="1077"/>
        <w:jc w:val="both"/>
      </w:pPr>
      <w:r>
        <w:t xml:space="preserve"> Notifikasi</w:t>
      </w:r>
    </w:p>
    <w:p w:rsidR="00980ADA" w:rsidRDefault="00980ADA" w:rsidP="00980ADA">
      <w:pPr>
        <w:pStyle w:val="ListParagraph"/>
        <w:ind w:left="1077"/>
        <w:jc w:val="both"/>
      </w:pPr>
      <w:r>
        <w:t>Fungi notifikasi merupan fungsi untuk memberikan informasi kepada pengguna atas keberhasilan dari pengajuan pinjaman.</w:t>
      </w:r>
    </w:p>
    <w:p w:rsidR="00F97E43" w:rsidRDefault="00F97E43" w:rsidP="00F97E43">
      <w:pPr>
        <w:pStyle w:val="ListParagraph"/>
        <w:jc w:val="both"/>
      </w:pPr>
    </w:p>
    <w:p w:rsidR="005816B0" w:rsidRDefault="005816B0" w:rsidP="005816B0">
      <w:pPr>
        <w:jc w:val="both"/>
        <w:rPr>
          <w:b/>
          <w:bCs/>
        </w:rPr>
      </w:pPr>
      <w:r w:rsidRPr="00FE5047">
        <w:rPr>
          <w:b/>
          <w:bCs/>
        </w:rPr>
        <w:t>3</w:t>
      </w:r>
      <w:r w:rsidR="0073736D">
        <w:rPr>
          <w:b/>
          <w:bCs/>
        </w:rPr>
        <w:t>.3.2</w:t>
      </w:r>
      <w:r w:rsidRPr="00FE5047">
        <w:rPr>
          <w:b/>
          <w:bCs/>
        </w:rPr>
        <w:t xml:space="preserve"> </w:t>
      </w:r>
      <w:r>
        <w:rPr>
          <w:b/>
          <w:bCs/>
        </w:rPr>
        <w:t>Activity</w:t>
      </w:r>
      <w:r>
        <w:rPr>
          <w:b/>
          <w:bCs/>
        </w:rPr>
        <w:t xml:space="preserve"> Diagram</w:t>
      </w:r>
    </w:p>
    <w:p w:rsidR="00BD7F3E" w:rsidRPr="00BD7F3E" w:rsidRDefault="00BD7F3E" w:rsidP="005816B0">
      <w:pPr>
        <w:jc w:val="both"/>
      </w:pPr>
      <w:r w:rsidRPr="00BD7F3E">
        <w:t>Activity diagram menggambarkan alur kegiatan dari suatu fungsi dalam sistem</w:t>
      </w:r>
      <w:r>
        <w:t>. Berikut ini adalah activity diagram aplikasi peminjaman online :</w:t>
      </w:r>
    </w:p>
    <w:p w:rsidR="005816B0" w:rsidRDefault="00671216" w:rsidP="005816B0">
      <w:pPr>
        <w:jc w:val="both"/>
      </w:pPr>
      <w:r>
        <w:object w:dxaOrig="8714" w:dyaOrig="8607">
          <v:shape id="_x0000_i1029" type="#_x0000_t75" style="width:435.75pt;height:430.5pt" o:ole="">
            <v:imagedata r:id="rId15" o:title=""/>
          </v:shape>
          <o:OLEObject Type="Embed" ProgID="Visio.Drawing.11" ShapeID="_x0000_i1029" DrawAspect="Content" ObjectID="_1709131146" r:id="rId16"/>
        </w:object>
      </w:r>
    </w:p>
    <w:p w:rsidR="0073736D" w:rsidRDefault="0073736D" w:rsidP="0073736D">
      <w:pPr>
        <w:jc w:val="center"/>
      </w:pPr>
      <w:r>
        <w:t>Gambar 3.3.2</w:t>
      </w:r>
      <w:r w:rsidR="007729F8">
        <w:t>.1</w:t>
      </w:r>
      <w:r>
        <w:t xml:space="preserve"> </w:t>
      </w:r>
      <w:r>
        <w:t>Activity</w:t>
      </w:r>
      <w:r>
        <w:t xml:space="preserve"> Diagram</w:t>
      </w:r>
      <w:r w:rsidR="00973E25">
        <w:t xml:space="preserve"> Login Akun dan Pendaftaran Akun</w:t>
      </w:r>
    </w:p>
    <w:p w:rsidR="007729F8" w:rsidRDefault="007729F8" w:rsidP="0073736D">
      <w:pPr>
        <w:jc w:val="center"/>
      </w:pPr>
    </w:p>
    <w:p w:rsidR="007729F8" w:rsidRDefault="007729F8" w:rsidP="0073736D">
      <w:pPr>
        <w:jc w:val="center"/>
      </w:pPr>
    </w:p>
    <w:p w:rsidR="007729F8" w:rsidRDefault="007729F8" w:rsidP="0073736D">
      <w:pPr>
        <w:jc w:val="center"/>
      </w:pPr>
    </w:p>
    <w:p w:rsidR="007729F8" w:rsidRDefault="007729F8" w:rsidP="0073736D">
      <w:pPr>
        <w:jc w:val="center"/>
      </w:pPr>
      <w:r>
        <w:object w:dxaOrig="8714" w:dyaOrig="5250">
          <v:shape id="_x0000_i1027" type="#_x0000_t75" style="width:435.75pt;height:262.5pt" o:ole="">
            <v:imagedata r:id="rId17" o:title=""/>
          </v:shape>
          <o:OLEObject Type="Embed" ProgID="Visio.Drawing.11" ShapeID="_x0000_i1027" DrawAspect="Content" ObjectID="_1709131147" r:id="rId18"/>
        </w:object>
      </w:r>
    </w:p>
    <w:p w:rsidR="007729F8" w:rsidRDefault="007729F8" w:rsidP="007729F8">
      <w:pPr>
        <w:jc w:val="center"/>
      </w:pPr>
      <w:r>
        <w:t>Gambar 3.3.2.</w:t>
      </w:r>
      <w:r>
        <w:t>2</w:t>
      </w:r>
      <w:r>
        <w:t xml:space="preserve"> Activity Diagram </w:t>
      </w:r>
      <w:r>
        <w:t>Informasi Pinjaman</w:t>
      </w:r>
    </w:p>
    <w:p w:rsidR="007729F8" w:rsidRDefault="00671216" w:rsidP="0073736D">
      <w:pPr>
        <w:jc w:val="center"/>
      </w:pPr>
      <w:r>
        <w:object w:dxaOrig="8714" w:dyaOrig="5386">
          <v:shape id="_x0000_i1028" type="#_x0000_t75" style="width:435.75pt;height:269.25pt" o:ole="">
            <v:imagedata r:id="rId19" o:title=""/>
          </v:shape>
          <o:OLEObject Type="Embed" ProgID="Visio.Drawing.11" ShapeID="_x0000_i1028" DrawAspect="Content" ObjectID="_1709131148" r:id="rId20"/>
        </w:object>
      </w:r>
    </w:p>
    <w:p w:rsidR="00671216" w:rsidRDefault="00671216" w:rsidP="00671216">
      <w:pPr>
        <w:jc w:val="center"/>
      </w:pPr>
      <w:r>
        <w:t xml:space="preserve">Gambar 3.3.2.2 Activity Diagram </w:t>
      </w:r>
      <w:r>
        <w:t>Pengajuan</w:t>
      </w:r>
      <w:r>
        <w:t xml:space="preserve"> Pinjaman</w:t>
      </w:r>
    </w:p>
    <w:p w:rsidR="00671216" w:rsidRDefault="00671216" w:rsidP="0073736D">
      <w:pPr>
        <w:jc w:val="center"/>
      </w:pPr>
    </w:p>
    <w:p w:rsidR="00212633" w:rsidRDefault="00212633" w:rsidP="0073736D">
      <w:pPr>
        <w:jc w:val="center"/>
      </w:pPr>
    </w:p>
    <w:p w:rsidR="00212633" w:rsidRDefault="00212633" w:rsidP="0073736D">
      <w:pPr>
        <w:jc w:val="center"/>
      </w:pPr>
    </w:p>
    <w:p w:rsidR="00212633" w:rsidRDefault="00212633" w:rsidP="0073736D">
      <w:pPr>
        <w:jc w:val="center"/>
      </w:pPr>
    </w:p>
    <w:p w:rsidR="00212633" w:rsidRDefault="00212633" w:rsidP="0073736D">
      <w:pPr>
        <w:jc w:val="center"/>
      </w:pPr>
    </w:p>
    <w:p w:rsidR="00212633" w:rsidRDefault="00212633" w:rsidP="00212633">
      <w:pPr>
        <w:jc w:val="both"/>
        <w:rPr>
          <w:b/>
          <w:bCs/>
        </w:rPr>
      </w:pPr>
      <w:r w:rsidRPr="00FE5047">
        <w:rPr>
          <w:b/>
          <w:bCs/>
        </w:rPr>
        <w:lastRenderedPageBreak/>
        <w:t>3</w:t>
      </w:r>
      <w:r w:rsidR="0049786B">
        <w:rPr>
          <w:b/>
          <w:bCs/>
        </w:rPr>
        <w:t>.3.3</w:t>
      </w:r>
      <w:r w:rsidRPr="00FE5047">
        <w:rPr>
          <w:b/>
          <w:bCs/>
        </w:rPr>
        <w:t xml:space="preserve"> </w:t>
      </w:r>
      <w:r>
        <w:rPr>
          <w:b/>
          <w:bCs/>
        </w:rPr>
        <w:t>Class</w:t>
      </w:r>
      <w:r>
        <w:rPr>
          <w:b/>
          <w:bCs/>
        </w:rPr>
        <w:t xml:space="preserve"> Diagram</w:t>
      </w:r>
    </w:p>
    <w:p w:rsidR="00212633" w:rsidRDefault="008E2EF7" w:rsidP="00212633">
      <w:pPr>
        <w:jc w:val="both"/>
      </w:pPr>
      <w:r>
        <w:object w:dxaOrig="10904" w:dyaOrig="5962">
          <v:shape id="_x0000_i1038" type="#_x0000_t75" style="width:499.5pt;height:462.75pt" o:ole="">
            <v:imagedata r:id="rId21" o:title=""/>
          </v:shape>
          <o:OLEObject Type="Embed" ProgID="Visio.Drawing.11" ShapeID="_x0000_i1038" DrawAspect="Content" ObjectID="_1709131149" r:id="rId22"/>
        </w:object>
      </w:r>
    </w:p>
    <w:p w:rsidR="0049786B" w:rsidRDefault="0049786B" w:rsidP="0049786B">
      <w:pPr>
        <w:jc w:val="center"/>
      </w:pPr>
      <w:r>
        <w:t>Gambar 3.3.</w:t>
      </w:r>
      <w:r>
        <w:t>3</w:t>
      </w:r>
      <w:r>
        <w:t xml:space="preserve"> </w:t>
      </w:r>
      <w:r>
        <w:t>Class</w:t>
      </w:r>
      <w:r>
        <w:t xml:space="preserve"> Diagram</w:t>
      </w:r>
    </w:p>
    <w:p w:rsidR="008E2EF7" w:rsidRDefault="008E2EF7" w:rsidP="0049786B">
      <w:pPr>
        <w:jc w:val="center"/>
      </w:pPr>
    </w:p>
    <w:p w:rsidR="008E2EF7" w:rsidRDefault="008E2EF7" w:rsidP="0049786B">
      <w:pPr>
        <w:jc w:val="center"/>
      </w:pPr>
    </w:p>
    <w:p w:rsidR="008E2EF7" w:rsidRDefault="008E2EF7" w:rsidP="0049786B">
      <w:pPr>
        <w:jc w:val="center"/>
      </w:pPr>
    </w:p>
    <w:p w:rsidR="008E2EF7" w:rsidRDefault="008E2EF7" w:rsidP="0049786B">
      <w:pPr>
        <w:jc w:val="center"/>
      </w:pPr>
    </w:p>
    <w:p w:rsidR="008E2EF7" w:rsidRDefault="008E2EF7" w:rsidP="0049786B">
      <w:pPr>
        <w:jc w:val="center"/>
      </w:pPr>
    </w:p>
    <w:p w:rsidR="008E2EF7" w:rsidRDefault="008E2EF7" w:rsidP="0049786B">
      <w:pPr>
        <w:jc w:val="center"/>
      </w:pPr>
    </w:p>
    <w:p w:rsidR="008E2EF7" w:rsidRDefault="008E2EF7" w:rsidP="0049786B">
      <w:pPr>
        <w:jc w:val="center"/>
      </w:pPr>
    </w:p>
    <w:p w:rsidR="008E2EF7" w:rsidRDefault="008E2EF7" w:rsidP="0049786B">
      <w:pPr>
        <w:jc w:val="center"/>
      </w:pPr>
    </w:p>
    <w:p w:rsidR="007329CB" w:rsidRDefault="007329CB" w:rsidP="007329CB">
      <w:pPr>
        <w:jc w:val="both"/>
        <w:rPr>
          <w:b/>
          <w:bCs/>
        </w:rPr>
      </w:pPr>
      <w:bookmarkStart w:id="0" w:name="_GoBack"/>
      <w:bookmarkEnd w:id="0"/>
      <w:r w:rsidRPr="00FE5047">
        <w:rPr>
          <w:b/>
          <w:bCs/>
        </w:rPr>
        <w:lastRenderedPageBreak/>
        <w:t>3</w:t>
      </w:r>
      <w:r>
        <w:rPr>
          <w:b/>
          <w:bCs/>
        </w:rPr>
        <w:t>.3.</w:t>
      </w:r>
      <w:r>
        <w:rPr>
          <w:b/>
          <w:bCs/>
        </w:rPr>
        <w:t>4</w:t>
      </w:r>
      <w:r w:rsidRPr="00FE5047">
        <w:rPr>
          <w:b/>
          <w:bCs/>
        </w:rPr>
        <w:t xml:space="preserve"> </w:t>
      </w:r>
      <w:r>
        <w:rPr>
          <w:b/>
          <w:bCs/>
        </w:rPr>
        <w:t>Sequence</w:t>
      </w:r>
      <w:r>
        <w:rPr>
          <w:b/>
          <w:bCs/>
        </w:rPr>
        <w:t xml:space="preserve"> Diagram</w:t>
      </w:r>
    </w:p>
    <w:p w:rsidR="0049786B" w:rsidRDefault="008E2EF7" w:rsidP="00326CB3">
      <w:pPr>
        <w:jc w:val="center"/>
      </w:pPr>
      <w:r>
        <w:object w:dxaOrig="10593" w:dyaOrig="10413">
          <v:shape id="_x0000_i1036" type="#_x0000_t75" style="width:483.75pt;height:388.5pt" o:ole="">
            <v:imagedata r:id="rId23" o:title=""/>
          </v:shape>
          <o:OLEObject Type="Embed" ProgID="Visio.Drawing.11" ShapeID="_x0000_i1036" DrawAspect="Content" ObjectID="_1709131150" r:id="rId24"/>
        </w:object>
      </w:r>
    </w:p>
    <w:p w:rsidR="00326CB3" w:rsidRDefault="00326CB3" w:rsidP="00326CB3">
      <w:pPr>
        <w:jc w:val="center"/>
      </w:pPr>
      <w:r>
        <w:t>Gambar 3.3.</w:t>
      </w:r>
      <w:r>
        <w:t>4.1</w:t>
      </w:r>
      <w:r>
        <w:t xml:space="preserve"> </w:t>
      </w:r>
      <w:r>
        <w:t>Sequence</w:t>
      </w:r>
      <w:r>
        <w:t xml:space="preserve"> Diagram</w:t>
      </w:r>
      <w:r>
        <w:t xml:space="preserve"> Login</w:t>
      </w:r>
    </w:p>
    <w:p w:rsidR="00326CB3" w:rsidRDefault="00372C3C" w:rsidP="00326CB3">
      <w:pPr>
        <w:jc w:val="center"/>
      </w:pPr>
      <w:r>
        <w:object w:dxaOrig="10593" w:dyaOrig="10413">
          <v:shape id="_x0000_i1035" type="#_x0000_t75" style="width:468pt;height:459.75pt" o:ole="">
            <v:imagedata r:id="rId25" o:title=""/>
          </v:shape>
          <o:OLEObject Type="Embed" ProgID="Visio.Drawing.11" ShapeID="_x0000_i1035" DrawAspect="Content" ObjectID="_1709131151" r:id="rId26"/>
        </w:object>
      </w:r>
    </w:p>
    <w:p w:rsidR="009248A0" w:rsidRDefault="009248A0" w:rsidP="00C251FD">
      <w:pPr>
        <w:jc w:val="center"/>
      </w:pPr>
      <w:r>
        <w:t>Gambar 3.3.</w:t>
      </w:r>
      <w:r>
        <w:t>4.2</w:t>
      </w:r>
      <w:r>
        <w:t xml:space="preserve"> Sequence Diagram </w:t>
      </w:r>
      <w:r w:rsidR="00C251FD">
        <w:t>Mendaftar Akun</w:t>
      </w:r>
    </w:p>
    <w:p w:rsidR="00CF2667" w:rsidRDefault="00817578" w:rsidP="003D1C01">
      <w:pPr>
        <w:jc w:val="center"/>
      </w:pPr>
      <w:r>
        <w:object w:dxaOrig="11246" w:dyaOrig="10413">
          <v:shape id="_x0000_i1033" type="#_x0000_t75" style="width:468pt;height:433.5pt" o:ole="">
            <v:imagedata r:id="rId27" o:title=""/>
          </v:shape>
          <o:OLEObject Type="Embed" ProgID="Visio.Drawing.11" ShapeID="_x0000_i1033" DrawAspect="Content" ObjectID="_1709131152" r:id="rId28"/>
        </w:object>
      </w:r>
      <w:r w:rsidR="00CF2667">
        <w:br/>
      </w:r>
      <w:r w:rsidR="00CF2667">
        <w:t>Gambar 3.3.</w:t>
      </w:r>
      <w:r>
        <w:t>4.3</w:t>
      </w:r>
      <w:r w:rsidR="00CF2667">
        <w:t xml:space="preserve"> Sequence Diagram </w:t>
      </w:r>
      <w:r w:rsidR="003D1C01">
        <w:t>Pinjaman</w:t>
      </w:r>
    </w:p>
    <w:p w:rsidR="00326CB3" w:rsidRDefault="00817578" w:rsidP="00326CB3">
      <w:pPr>
        <w:jc w:val="center"/>
      </w:pPr>
      <w:r>
        <w:object w:dxaOrig="11742" w:dyaOrig="10413">
          <v:shape id="_x0000_i1034" type="#_x0000_t75" style="width:468pt;height:414.75pt" o:ole="">
            <v:imagedata r:id="rId29" o:title=""/>
          </v:shape>
          <o:OLEObject Type="Embed" ProgID="Visio.Drawing.11" ShapeID="_x0000_i1034" DrawAspect="Content" ObjectID="_1709131153" r:id="rId30"/>
        </w:object>
      </w:r>
    </w:p>
    <w:p w:rsidR="00817578" w:rsidRDefault="00817578" w:rsidP="00817578">
      <w:pPr>
        <w:jc w:val="center"/>
      </w:pPr>
      <w:r>
        <w:t>Gambar 3.3.4.</w:t>
      </w:r>
      <w:r>
        <w:t>4</w:t>
      </w:r>
      <w:r>
        <w:t xml:space="preserve"> Sequence Diagram </w:t>
      </w:r>
      <w:r>
        <w:t xml:space="preserve">Informasi </w:t>
      </w:r>
      <w:r>
        <w:t>Pinjaman</w:t>
      </w:r>
    </w:p>
    <w:p w:rsidR="00372C3C" w:rsidRDefault="00372C3C">
      <w:pPr>
        <w:rPr>
          <w:b/>
          <w:bCs/>
        </w:rPr>
      </w:pPr>
    </w:p>
    <w:p w:rsidR="004F3B8A" w:rsidRPr="005F2BB2" w:rsidRDefault="004F3B8A">
      <w:pPr>
        <w:rPr>
          <w:b/>
          <w:bCs/>
        </w:rPr>
      </w:pPr>
      <w:r w:rsidRPr="005F2BB2">
        <w:rPr>
          <w:b/>
          <w:bCs/>
        </w:rPr>
        <w:t xml:space="preserve">4. Desain Screen Behavior </w:t>
      </w:r>
    </w:p>
    <w:p w:rsidR="004F3B8A" w:rsidRDefault="0054054E" w:rsidP="00A259F6">
      <w:pPr>
        <w:jc w:val="center"/>
      </w:pPr>
      <w:r>
        <w:object w:dxaOrig="4394" w:dyaOrig="4385">
          <v:shape id="_x0000_i1037" type="#_x0000_t75" style="width:192pt;height:191.25pt" o:ole="">
            <v:imagedata r:id="rId31" o:title=""/>
          </v:shape>
          <o:OLEObject Type="Embed" ProgID="Visio.Drawing.11" ShapeID="_x0000_i1037" DrawAspect="Content" ObjectID="_1709131154" r:id="rId32"/>
        </w:object>
      </w:r>
    </w:p>
    <w:p w:rsidR="00A259F6" w:rsidRDefault="00A259F6" w:rsidP="00A259F6">
      <w:pPr>
        <w:jc w:val="center"/>
      </w:pPr>
      <w:r>
        <w:t>Gambar 4</w:t>
      </w:r>
      <w:r>
        <w:t>.1</w:t>
      </w:r>
      <w:r>
        <w:t xml:space="preserve"> </w:t>
      </w:r>
      <w:r>
        <w:t>Layar Login Akun</w:t>
      </w:r>
    </w:p>
    <w:p w:rsidR="0054054E" w:rsidRDefault="008F1901" w:rsidP="005B3C5A">
      <w:pPr>
        <w:jc w:val="center"/>
      </w:pPr>
      <w:r>
        <w:object w:dxaOrig="4394" w:dyaOrig="5555">
          <v:shape id="_x0000_i1041" type="#_x0000_t75" style="width:219.75pt;height:277.5pt" o:ole="">
            <v:imagedata r:id="rId33" o:title=""/>
          </v:shape>
          <o:OLEObject Type="Embed" ProgID="Visio.Drawing.11" ShapeID="_x0000_i1041" DrawAspect="Content" ObjectID="_1709131155" r:id="rId34"/>
        </w:object>
      </w:r>
    </w:p>
    <w:p w:rsidR="005B3C5A" w:rsidRDefault="005B3C5A" w:rsidP="005B3C5A">
      <w:pPr>
        <w:jc w:val="center"/>
      </w:pPr>
      <w:r>
        <w:t>Gambar 4.</w:t>
      </w:r>
      <w:r>
        <w:t>2</w:t>
      </w:r>
      <w:r>
        <w:t xml:space="preserve"> Layar </w:t>
      </w:r>
      <w:r>
        <w:t>Mendaftar</w:t>
      </w:r>
      <w:r>
        <w:t xml:space="preserve"> Akun</w:t>
      </w:r>
    </w:p>
    <w:p w:rsidR="005B3C5A" w:rsidRDefault="00AD120F" w:rsidP="005B3C5A">
      <w:pPr>
        <w:jc w:val="center"/>
      </w:pPr>
      <w:r>
        <w:object w:dxaOrig="4394" w:dyaOrig="3845">
          <v:shape id="_x0000_i1039" type="#_x0000_t75" style="width:219.75pt;height:192pt" o:ole="">
            <v:imagedata r:id="rId35" o:title=""/>
          </v:shape>
          <o:OLEObject Type="Embed" ProgID="Visio.Drawing.11" ShapeID="_x0000_i1039" DrawAspect="Content" ObjectID="_1709131156" r:id="rId36"/>
        </w:object>
      </w:r>
    </w:p>
    <w:p w:rsidR="008F1901" w:rsidRDefault="008F1901" w:rsidP="008F1901">
      <w:pPr>
        <w:jc w:val="center"/>
      </w:pPr>
      <w:r>
        <w:t>Gambar 4.</w:t>
      </w:r>
      <w:r>
        <w:t>3</w:t>
      </w:r>
      <w:r>
        <w:t xml:space="preserve"> Layar </w:t>
      </w:r>
      <w:r>
        <w:t>Dashboard</w:t>
      </w:r>
    </w:p>
    <w:p w:rsidR="008F1901" w:rsidRDefault="008F1901" w:rsidP="005B3C5A">
      <w:pPr>
        <w:jc w:val="center"/>
      </w:pPr>
      <w:r>
        <w:object w:dxaOrig="4394" w:dyaOrig="2765">
          <v:shape id="_x0000_i1040" type="#_x0000_t75" style="width:219.75pt;height:138pt" o:ole="">
            <v:imagedata r:id="rId37" o:title=""/>
          </v:shape>
          <o:OLEObject Type="Embed" ProgID="Visio.Drawing.11" ShapeID="_x0000_i1040" DrawAspect="Content" ObjectID="_1709131157" r:id="rId38"/>
        </w:object>
      </w:r>
    </w:p>
    <w:p w:rsidR="008F1901" w:rsidRDefault="008F1901" w:rsidP="008F1901">
      <w:pPr>
        <w:jc w:val="center"/>
      </w:pPr>
      <w:r>
        <w:t>Gambar 4.</w:t>
      </w:r>
      <w:r>
        <w:t>4</w:t>
      </w:r>
      <w:r>
        <w:t xml:space="preserve"> Layar </w:t>
      </w:r>
      <w:r>
        <w:t>Pinjaman</w:t>
      </w:r>
    </w:p>
    <w:p w:rsidR="00E668BD" w:rsidRDefault="00E668BD" w:rsidP="008F1901">
      <w:pPr>
        <w:jc w:val="center"/>
      </w:pPr>
    </w:p>
    <w:p w:rsidR="00E668BD" w:rsidRDefault="00E668BD" w:rsidP="008F1901">
      <w:pPr>
        <w:jc w:val="center"/>
      </w:pPr>
      <w:r>
        <w:object w:dxaOrig="10560" w:dyaOrig="4654">
          <v:shape id="_x0000_i1042" type="#_x0000_t75" style="width:468pt;height:206.25pt" o:ole="">
            <v:imagedata r:id="rId39" o:title=""/>
          </v:shape>
          <o:OLEObject Type="Embed" ProgID="Visio.Drawing.11" ShapeID="_x0000_i1042" DrawAspect="Content" ObjectID="_1709131158" r:id="rId40"/>
        </w:object>
      </w:r>
    </w:p>
    <w:p w:rsidR="00E668BD" w:rsidRDefault="00E668BD" w:rsidP="00E668BD">
      <w:pPr>
        <w:jc w:val="center"/>
      </w:pPr>
      <w:r>
        <w:t>Gambar 4.</w:t>
      </w:r>
      <w:r>
        <w:t>5</w:t>
      </w:r>
      <w:r>
        <w:t xml:space="preserve"> Layar </w:t>
      </w:r>
      <w:r>
        <w:t>Pop Up</w:t>
      </w:r>
    </w:p>
    <w:p w:rsidR="00E668BD" w:rsidRDefault="00E668BD" w:rsidP="008F1901">
      <w:pPr>
        <w:jc w:val="center"/>
      </w:pPr>
    </w:p>
    <w:p w:rsidR="008F1901" w:rsidRDefault="008F1901" w:rsidP="005B3C5A">
      <w:pPr>
        <w:jc w:val="center"/>
      </w:pPr>
    </w:p>
    <w:sectPr w:rsidR="008F1901" w:rsidSect="00E23941">
      <w:pgSz w:w="12240" w:h="15840"/>
      <w:pgMar w:top="851" w:right="1440" w:bottom="568"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8596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92E4990"/>
    <w:multiLevelType w:val="multilevel"/>
    <w:tmpl w:val="1C706C9E"/>
    <w:lvl w:ilvl="0">
      <w:start w:val="1"/>
      <w:numFmt w:val="decimal"/>
      <w:lvlText w:val="%1."/>
      <w:lvlJc w:val="left"/>
      <w:pPr>
        <w:ind w:left="357" w:hanging="357"/>
      </w:pPr>
      <w:rPr>
        <w:rFonts w:hint="default"/>
      </w:rPr>
    </w:lvl>
    <w:lvl w:ilvl="1">
      <w:start w:val="1"/>
      <w:numFmt w:val="decimal"/>
      <w:lvlText w:val="2.%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 w15:restartNumberingAfterBreak="0">
    <w:nsid w:val="12365EE0"/>
    <w:multiLevelType w:val="hybridMultilevel"/>
    <w:tmpl w:val="1D5CC0F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7E26034"/>
    <w:multiLevelType w:val="hybridMultilevel"/>
    <w:tmpl w:val="D4DE0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214199"/>
    <w:multiLevelType w:val="hybridMultilevel"/>
    <w:tmpl w:val="ABF687E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266F2E1E"/>
    <w:multiLevelType w:val="hybridMultilevel"/>
    <w:tmpl w:val="A2BCB18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CD4420F"/>
    <w:multiLevelType w:val="hybridMultilevel"/>
    <w:tmpl w:val="EFA2B350"/>
    <w:lvl w:ilvl="0" w:tplc="56D6CAB6">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462B58"/>
    <w:multiLevelType w:val="hybridMultilevel"/>
    <w:tmpl w:val="7F127542"/>
    <w:lvl w:ilvl="0" w:tplc="04090005">
      <w:start w:val="1"/>
      <w:numFmt w:val="bullet"/>
      <w:lvlText w:val=""/>
      <w:lvlJc w:val="left"/>
      <w:pPr>
        <w:ind w:left="1800" w:hanging="360"/>
      </w:pPr>
      <w:rPr>
        <w:rFonts w:ascii="Wingdings" w:hAnsi="Wingdings" w:hint="default"/>
      </w:rPr>
    </w:lvl>
    <w:lvl w:ilvl="1" w:tplc="56D6CAB6">
      <w:start w:val="1"/>
      <w:numFmt w:val="decimal"/>
      <w:lvlText w:val="%2."/>
      <w:lvlJc w:val="left"/>
      <w:pPr>
        <w:ind w:left="2520" w:hanging="360"/>
      </w:pPr>
      <w:rPr>
        <w:rFonts w:hint="default"/>
      </w:rPr>
    </w:lvl>
    <w:lvl w:ilvl="2" w:tplc="E6223808">
      <w:start w:val="2"/>
      <w:numFmt w:val="bullet"/>
      <w:lvlText w:val="-"/>
      <w:lvlJc w:val="left"/>
      <w:pPr>
        <w:ind w:left="3240" w:hanging="360"/>
      </w:pPr>
      <w:rPr>
        <w:rFonts w:ascii="Calibri" w:eastAsiaTheme="minorHAnsi" w:hAnsi="Calibri" w:cs="Calibri"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4E554C08"/>
    <w:multiLevelType w:val="hybridMultilevel"/>
    <w:tmpl w:val="CFD24B1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52EF69E8"/>
    <w:multiLevelType w:val="hybridMultilevel"/>
    <w:tmpl w:val="C03446F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559F093E"/>
    <w:multiLevelType w:val="hybridMultilevel"/>
    <w:tmpl w:val="74624D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98226D1"/>
    <w:multiLevelType w:val="multilevel"/>
    <w:tmpl w:val="5EEC0B14"/>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5E1B0096"/>
    <w:multiLevelType w:val="hybridMultilevel"/>
    <w:tmpl w:val="379004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8136BA7"/>
    <w:multiLevelType w:val="hybridMultilevel"/>
    <w:tmpl w:val="DEAE7628"/>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6980163A"/>
    <w:multiLevelType w:val="hybridMultilevel"/>
    <w:tmpl w:val="CDE69A36"/>
    <w:lvl w:ilvl="0" w:tplc="04090005">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69FD4CE6"/>
    <w:multiLevelType w:val="hybridMultilevel"/>
    <w:tmpl w:val="AB101F5E"/>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6AD248BC"/>
    <w:multiLevelType w:val="hybridMultilevel"/>
    <w:tmpl w:val="6642758C"/>
    <w:lvl w:ilvl="0" w:tplc="56D6CAB6">
      <w:start w:val="1"/>
      <w:numFmt w:val="decimal"/>
      <w:lvlText w:val="%1."/>
      <w:lvlJc w:val="left"/>
      <w:pPr>
        <w:ind w:left="1080" w:hanging="360"/>
      </w:pPr>
      <w:rPr>
        <w:rFonts w:hint="default"/>
      </w:rPr>
    </w:lvl>
    <w:lvl w:ilvl="1" w:tplc="16C8498C">
      <w:start w:val="2"/>
      <w:numFmt w:val="bullet"/>
      <w:lvlText w:val="-"/>
      <w:lvlJc w:val="left"/>
      <w:pPr>
        <w:ind w:left="1800" w:hanging="360"/>
      </w:pPr>
      <w:rPr>
        <w:rFonts w:ascii="Calibri" w:eastAsiaTheme="minorHAnsi" w:hAnsi="Calibri" w:cs="Calibri"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8E66328"/>
    <w:multiLevelType w:val="hybridMultilevel"/>
    <w:tmpl w:val="81F40988"/>
    <w:lvl w:ilvl="0" w:tplc="04090005">
      <w:start w:val="1"/>
      <w:numFmt w:val="bullet"/>
      <w:lvlText w:val=""/>
      <w:lvlJc w:val="left"/>
      <w:pPr>
        <w:ind w:left="1800" w:hanging="360"/>
      </w:pPr>
      <w:rPr>
        <w:rFonts w:ascii="Wingdings" w:hAnsi="Wingdings" w:hint="default"/>
      </w:rPr>
    </w:lvl>
    <w:lvl w:ilvl="1" w:tplc="04090005">
      <w:start w:val="1"/>
      <w:numFmt w:val="bullet"/>
      <w:lvlText w:val=""/>
      <w:lvlJc w:val="left"/>
      <w:pPr>
        <w:ind w:left="2520" w:hanging="360"/>
      </w:pPr>
      <w:rPr>
        <w:rFonts w:ascii="Wingdings" w:hAnsi="Wingdings" w:hint="default"/>
      </w:rPr>
    </w:lvl>
    <w:lvl w:ilvl="2" w:tplc="E6223808">
      <w:start w:val="2"/>
      <w:numFmt w:val="bullet"/>
      <w:lvlText w:val="-"/>
      <w:lvlJc w:val="left"/>
      <w:pPr>
        <w:ind w:left="3240" w:hanging="360"/>
      </w:pPr>
      <w:rPr>
        <w:rFonts w:ascii="Calibri" w:eastAsiaTheme="minorHAnsi" w:hAnsi="Calibri" w:cs="Calibri"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16"/>
  </w:num>
  <w:num w:numId="3">
    <w:abstractNumId w:val="7"/>
  </w:num>
  <w:num w:numId="4">
    <w:abstractNumId w:val="17"/>
  </w:num>
  <w:num w:numId="5">
    <w:abstractNumId w:val="14"/>
  </w:num>
  <w:num w:numId="6">
    <w:abstractNumId w:val="4"/>
  </w:num>
  <w:num w:numId="7">
    <w:abstractNumId w:val="13"/>
  </w:num>
  <w:num w:numId="8">
    <w:abstractNumId w:val="8"/>
  </w:num>
  <w:num w:numId="9">
    <w:abstractNumId w:val="15"/>
  </w:num>
  <w:num w:numId="10">
    <w:abstractNumId w:val="12"/>
  </w:num>
  <w:num w:numId="11">
    <w:abstractNumId w:val="6"/>
  </w:num>
  <w:num w:numId="12">
    <w:abstractNumId w:val="9"/>
  </w:num>
  <w:num w:numId="13">
    <w:abstractNumId w:val="10"/>
  </w:num>
  <w:num w:numId="14">
    <w:abstractNumId w:val="5"/>
  </w:num>
  <w:num w:numId="15">
    <w:abstractNumId w:val="3"/>
  </w:num>
  <w:num w:numId="16">
    <w:abstractNumId w:val="0"/>
  </w:num>
  <w:num w:numId="17">
    <w:abstractNumId w:val="11"/>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5D8C"/>
    <w:rsid w:val="00040CC7"/>
    <w:rsid w:val="00066F21"/>
    <w:rsid w:val="000B5F4C"/>
    <w:rsid w:val="000C42D9"/>
    <w:rsid w:val="000D2E51"/>
    <w:rsid w:val="000E53FA"/>
    <w:rsid w:val="000F4B1E"/>
    <w:rsid w:val="00141A6F"/>
    <w:rsid w:val="001515AB"/>
    <w:rsid w:val="00157BF9"/>
    <w:rsid w:val="00176273"/>
    <w:rsid w:val="001A4861"/>
    <w:rsid w:val="001A5F53"/>
    <w:rsid w:val="001F1004"/>
    <w:rsid w:val="00212633"/>
    <w:rsid w:val="002A1CED"/>
    <w:rsid w:val="002B191E"/>
    <w:rsid w:val="002C067A"/>
    <w:rsid w:val="002D4EFF"/>
    <w:rsid w:val="002F2251"/>
    <w:rsid w:val="00312D69"/>
    <w:rsid w:val="00321C01"/>
    <w:rsid w:val="00326CB3"/>
    <w:rsid w:val="00372C3C"/>
    <w:rsid w:val="003C4A35"/>
    <w:rsid w:val="003D1C01"/>
    <w:rsid w:val="003E18F0"/>
    <w:rsid w:val="00415F18"/>
    <w:rsid w:val="004252B8"/>
    <w:rsid w:val="004419ED"/>
    <w:rsid w:val="004441D9"/>
    <w:rsid w:val="00473BFB"/>
    <w:rsid w:val="00491D65"/>
    <w:rsid w:val="0049786B"/>
    <w:rsid w:val="004A54B8"/>
    <w:rsid w:val="004F157C"/>
    <w:rsid w:val="004F3B8A"/>
    <w:rsid w:val="00532F3F"/>
    <w:rsid w:val="0054054E"/>
    <w:rsid w:val="005816B0"/>
    <w:rsid w:val="005B3C5A"/>
    <w:rsid w:val="005C016C"/>
    <w:rsid w:val="005F2BB2"/>
    <w:rsid w:val="005F3BEA"/>
    <w:rsid w:val="00671216"/>
    <w:rsid w:val="00676007"/>
    <w:rsid w:val="007021E1"/>
    <w:rsid w:val="00713A59"/>
    <w:rsid w:val="007329CB"/>
    <w:rsid w:val="0073736D"/>
    <w:rsid w:val="0073759A"/>
    <w:rsid w:val="0076298F"/>
    <w:rsid w:val="00764545"/>
    <w:rsid w:val="007729F8"/>
    <w:rsid w:val="00790DD1"/>
    <w:rsid w:val="007948AB"/>
    <w:rsid w:val="007A1BB7"/>
    <w:rsid w:val="007A701A"/>
    <w:rsid w:val="007C14B9"/>
    <w:rsid w:val="007F7233"/>
    <w:rsid w:val="00817578"/>
    <w:rsid w:val="008227AB"/>
    <w:rsid w:val="00845D8C"/>
    <w:rsid w:val="00894D1A"/>
    <w:rsid w:val="008A3A37"/>
    <w:rsid w:val="008E2EF7"/>
    <w:rsid w:val="008F1901"/>
    <w:rsid w:val="008F5089"/>
    <w:rsid w:val="009046A0"/>
    <w:rsid w:val="009248A0"/>
    <w:rsid w:val="00944C5A"/>
    <w:rsid w:val="0096622E"/>
    <w:rsid w:val="0097017A"/>
    <w:rsid w:val="009715CE"/>
    <w:rsid w:val="00973E25"/>
    <w:rsid w:val="00980ADA"/>
    <w:rsid w:val="00990F5E"/>
    <w:rsid w:val="00A259F6"/>
    <w:rsid w:val="00A32AD0"/>
    <w:rsid w:val="00A878C3"/>
    <w:rsid w:val="00AC3822"/>
    <w:rsid w:val="00AC6C70"/>
    <w:rsid w:val="00AD120F"/>
    <w:rsid w:val="00B42054"/>
    <w:rsid w:val="00B65B76"/>
    <w:rsid w:val="00BB3E69"/>
    <w:rsid w:val="00BD6E71"/>
    <w:rsid w:val="00BD7F3E"/>
    <w:rsid w:val="00BF256C"/>
    <w:rsid w:val="00C251FD"/>
    <w:rsid w:val="00C94A64"/>
    <w:rsid w:val="00CA0057"/>
    <w:rsid w:val="00CA5476"/>
    <w:rsid w:val="00CC0D1B"/>
    <w:rsid w:val="00CF2667"/>
    <w:rsid w:val="00CF7EC4"/>
    <w:rsid w:val="00D01A62"/>
    <w:rsid w:val="00D20F3E"/>
    <w:rsid w:val="00DA44E3"/>
    <w:rsid w:val="00DF4D62"/>
    <w:rsid w:val="00E12C58"/>
    <w:rsid w:val="00E23941"/>
    <w:rsid w:val="00E668BD"/>
    <w:rsid w:val="00F07977"/>
    <w:rsid w:val="00F97E43"/>
    <w:rsid w:val="00FB4E21"/>
    <w:rsid w:val="00FC178A"/>
    <w:rsid w:val="00FD4EF7"/>
    <w:rsid w:val="00FE504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3EDDC79-D420-419B-9AB9-95C0336F7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5F1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oleObject" Target="embeddings/oleObject15.bin"/><Relationship Id="rId42"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3.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emf"/><Relationship Id="rId40" Type="http://schemas.openxmlformats.org/officeDocument/2006/relationships/oleObject" Target="embeddings/oleObject18.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36" Type="http://schemas.openxmlformats.org/officeDocument/2006/relationships/oleObject" Target="embeddings/oleObject16.bin"/><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oleObject" Target="embeddings/oleObject13.bin"/><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3</TotalTime>
  <Pages>15</Pages>
  <Words>1297</Words>
  <Characters>739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min</dc:creator>
  <cp:keywords/>
  <dc:description/>
  <cp:lastModifiedBy>Yamin</cp:lastModifiedBy>
  <cp:revision>98</cp:revision>
  <dcterms:created xsi:type="dcterms:W3CDTF">2022-03-16T07:49:00Z</dcterms:created>
  <dcterms:modified xsi:type="dcterms:W3CDTF">2022-03-18T10:45:00Z</dcterms:modified>
</cp:coreProperties>
</file>